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1D56" w:rsidRPr="00710E57" w:rsidRDefault="006F1D56" w:rsidP="006F1D56">
      <w:pPr>
        <w:rPr>
          <w:b/>
          <w:bCs/>
          <w:iCs/>
        </w:rPr>
      </w:pPr>
    </w:p>
    <w:p w:rsidR="006F1D56" w:rsidRDefault="006F1D56" w:rsidP="006F1D56">
      <w:pPr>
        <w:rPr>
          <w:rStyle w:val="af2"/>
        </w:rPr>
      </w:pPr>
      <w:r w:rsidRPr="00436AAC">
        <w:rPr>
          <w:rStyle w:val="af2"/>
          <w:rFonts w:hint="eastAsia"/>
        </w:rPr>
        <w:t>Windows Phone</w:t>
      </w:r>
      <w:r>
        <w:rPr>
          <w:rStyle w:val="af2"/>
          <w:rFonts w:hint="eastAsia"/>
        </w:rPr>
        <w:t xml:space="preserve"> Mango</w:t>
      </w:r>
      <w:r w:rsidRPr="00436AAC">
        <w:rPr>
          <w:rStyle w:val="af2"/>
          <w:rFonts w:hint="eastAsia"/>
        </w:rPr>
        <w:t>编程实践</w:t>
      </w:r>
    </w:p>
    <w:p w:rsidR="006F1D56" w:rsidRDefault="006F1D56" w:rsidP="006F1D56">
      <w:pPr>
        <w:rPr>
          <w:b/>
          <w:i/>
        </w:rPr>
      </w:pPr>
      <w:r w:rsidRPr="00D87C1D">
        <w:rPr>
          <w:rFonts w:hint="eastAsia"/>
          <w:b/>
          <w:i/>
        </w:rPr>
        <w:t>Windows Phone Mango Programming Practice</w:t>
      </w:r>
    </w:p>
    <w:p w:rsidR="00710E57" w:rsidRPr="006F1D56" w:rsidRDefault="00710E57" w:rsidP="006F1D56">
      <w:pPr>
        <w:rPr>
          <w:rStyle w:val="a8"/>
          <w:b w:val="0"/>
          <w:bCs w:val="0"/>
        </w:rPr>
      </w:pPr>
    </w:p>
    <w:p w:rsidR="00AA61C2" w:rsidRDefault="00F74F6B" w:rsidP="006F1D56">
      <w:r>
        <w:rPr>
          <w:rFonts w:hint="eastAsia"/>
        </w:rPr>
        <w:t>第</w:t>
      </w:r>
      <w:r w:rsidR="002C7246">
        <w:rPr>
          <w:rFonts w:hint="eastAsia"/>
        </w:rPr>
        <w:t>三</w:t>
      </w:r>
      <w:r>
        <w:rPr>
          <w:rFonts w:hint="eastAsia"/>
        </w:rPr>
        <w:t>篇</w:t>
      </w:r>
      <w:r w:rsidR="002C7246">
        <w:t xml:space="preserve">  </w:t>
      </w:r>
      <w:r w:rsidR="002C7246">
        <w:rPr>
          <w:rFonts w:hint="eastAsia"/>
        </w:rPr>
        <w:t>XNA</w:t>
      </w:r>
      <w:r w:rsidR="002C7246">
        <w:rPr>
          <w:rFonts w:hint="eastAsia"/>
        </w:rPr>
        <w:t>游戏</w:t>
      </w:r>
      <w:r>
        <w:rPr>
          <w:rFonts w:hint="eastAsia"/>
        </w:rPr>
        <w:t>篇</w:t>
      </w:r>
    </w:p>
    <w:p w:rsidR="001476E7" w:rsidRDefault="002C7246" w:rsidP="00FE7D6B">
      <w:pPr>
        <w:pStyle w:val="1"/>
      </w:pPr>
      <w:r w:rsidRPr="006B62F7">
        <w:t>XNA</w:t>
      </w:r>
      <w:r w:rsidR="00CE6121">
        <w:rPr>
          <w:rFonts w:hint="eastAsia"/>
        </w:rPr>
        <w:t>二维动作游戏开发</w:t>
      </w:r>
    </w:p>
    <w:p w:rsidR="006F5C7A" w:rsidRPr="00327A90" w:rsidRDefault="006F5C7A" w:rsidP="00FE7D6B"/>
    <w:p w:rsidR="00CC7B32" w:rsidRPr="00FE7D6B" w:rsidRDefault="00CC7B32" w:rsidP="00FE7D6B"/>
    <w:p w:rsidR="00FC0198" w:rsidRDefault="00751DCD" w:rsidP="00751DCD">
      <w:pPr>
        <w:ind w:firstLineChars="200" w:firstLine="452"/>
        <w:rPr>
          <w:spacing w:val="8"/>
        </w:rPr>
      </w:pPr>
      <w:r>
        <w:rPr>
          <w:spacing w:val="8"/>
        </w:rPr>
        <w:t>《礼记</w:t>
      </w:r>
      <w:r>
        <w:rPr>
          <w:spacing w:val="8"/>
        </w:rPr>
        <w:t>·</w:t>
      </w:r>
      <w:r>
        <w:rPr>
          <w:spacing w:val="8"/>
        </w:rPr>
        <w:t>中庸》</w:t>
      </w:r>
      <w:r>
        <w:rPr>
          <w:rFonts w:hint="eastAsia"/>
          <w:spacing w:val="8"/>
        </w:rPr>
        <w:t>：“</w:t>
      </w:r>
      <w:r>
        <w:rPr>
          <w:spacing w:val="8"/>
        </w:rPr>
        <w:t>凡事豫则立，不豫则废。</w:t>
      </w:r>
      <w:r>
        <w:rPr>
          <w:rFonts w:ascii="Arial" w:hAnsi="Arial" w:cs="Arial"/>
          <w:color w:val="000000"/>
          <w:lang w:eastAsia="zh-Hans"/>
        </w:rPr>
        <w:t>言前定，则不跲；事前定，则不困；行前定，则不疚；道前定，则不穷</w:t>
      </w:r>
      <w:r>
        <w:rPr>
          <w:rFonts w:ascii="Arial" w:hAnsi="Arial" w:cs="Arial" w:hint="eastAsia"/>
          <w:color w:val="000000"/>
        </w:rPr>
        <w:t>。</w:t>
      </w:r>
      <w:r>
        <w:rPr>
          <w:rFonts w:hint="eastAsia"/>
          <w:spacing w:val="8"/>
        </w:rPr>
        <w:t>”</w:t>
      </w:r>
      <w:r>
        <w:t>任何事情，有准备就能成功，没有任何准备就会失败。话在事先准备好了，辩论时就不会理屈词穷了；在办事前先做好充分的准备，到时候就不至于处于困境了；在行动前先做好了充分的准备，到时候就不会感到内疚了；履行做人的原则，有准备了就不至于有什么不顺畅之事了。</w:t>
      </w:r>
      <w:r>
        <w:rPr>
          <w:rFonts w:hint="eastAsia"/>
        </w:rPr>
        <w:t>游戏的设计同样如此，如果游戏开发的中途修改游戏的设计初衷或者理念，将会付出昂贵的代价，甚至决定项目最终的成败。</w:t>
      </w:r>
      <w:r>
        <w:rPr>
          <w:rFonts w:hint="eastAsia"/>
          <w:spacing w:val="8"/>
        </w:rPr>
        <w:t>孙子曰：“</w:t>
      </w:r>
      <w:r>
        <w:rPr>
          <w:rFonts w:ascii="Arial" w:hAnsi="Arial" w:cs="Arial"/>
          <w:sz w:val="22"/>
          <w:szCs w:val="22"/>
        </w:rPr>
        <w:t>夫未战而庙算胜者，得算多也；未战而庙算不胜者，得算少也。多算胜，少算不胜，而况于无算乎！</w:t>
      </w:r>
      <w:r>
        <w:rPr>
          <w:rFonts w:hint="eastAsia"/>
          <w:spacing w:val="8"/>
        </w:rPr>
        <w:t>”讲述的也是这个道理。</w:t>
      </w:r>
    </w:p>
    <w:p w:rsidR="00160AC7" w:rsidRDefault="00160AC7" w:rsidP="00160AC7"/>
    <w:p w:rsidR="00160AC7" w:rsidRDefault="00160AC7">
      <w:r>
        <w:br w:type="page"/>
      </w:r>
    </w:p>
    <w:p w:rsidR="00580767" w:rsidRDefault="00580767"/>
    <w:p w:rsidR="008C4A1E" w:rsidRDefault="00D15461" w:rsidP="00FE7D6B">
      <w:pPr>
        <w:pStyle w:val="2"/>
      </w:pPr>
      <w:r>
        <w:rPr>
          <w:rFonts w:hint="eastAsia"/>
        </w:rPr>
        <w:t>游戏设计之初的思考</w:t>
      </w:r>
    </w:p>
    <w:p w:rsidR="00281F00" w:rsidRDefault="00F74F6B" w:rsidP="00D905F6">
      <w:pPr>
        <w:ind w:firstLineChars="200" w:firstLine="420"/>
      </w:pPr>
      <w:r>
        <w:rPr>
          <w:rFonts w:hint="eastAsia"/>
        </w:rPr>
        <w:t>本章参考和引用</w:t>
      </w:r>
      <w:r w:rsidR="009C5986">
        <w:rPr>
          <w:rFonts w:hint="eastAsia"/>
        </w:rPr>
        <w:t>APP HUB</w:t>
      </w:r>
      <w:r w:rsidR="009C5986">
        <w:rPr>
          <w:rFonts w:hint="eastAsia"/>
        </w:rPr>
        <w:t>（</w:t>
      </w:r>
      <w:hyperlink r:id="rId10" w:history="1">
        <w:r w:rsidR="009C5986" w:rsidRPr="00B453CE">
          <w:rPr>
            <w:rStyle w:val="af5"/>
          </w:rPr>
          <w:t>http://create.msdn.com/en-US</w:t>
        </w:r>
      </w:hyperlink>
      <w:r w:rsidR="009C5986">
        <w:rPr>
          <w:rFonts w:hint="eastAsia"/>
        </w:rPr>
        <w:t>）的</w:t>
      </w:r>
      <w:r w:rsidR="009C5986">
        <w:rPr>
          <w:rFonts w:hint="eastAsia"/>
        </w:rPr>
        <w:t>Game Develop</w:t>
      </w:r>
      <w:r w:rsidR="00AC4E02">
        <w:rPr>
          <w:rFonts w:hint="eastAsia"/>
        </w:rPr>
        <w:t>m</w:t>
      </w:r>
      <w:r w:rsidR="009C5986">
        <w:rPr>
          <w:rFonts w:hint="eastAsia"/>
        </w:rPr>
        <w:t>ent Tutorial</w:t>
      </w:r>
      <w:r w:rsidR="00F3139B">
        <w:rPr>
          <w:rFonts w:hint="eastAsia"/>
        </w:rPr>
        <w:t>，</w:t>
      </w:r>
      <w:r>
        <w:rPr>
          <w:rFonts w:hint="eastAsia"/>
        </w:rPr>
        <w:t>以及</w:t>
      </w:r>
      <w:r w:rsidRPr="00CB5AF7">
        <w:t>MSDN Windows Phone</w:t>
      </w:r>
      <w:r w:rsidRPr="00CB5AF7">
        <w:rPr>
          <w:rFonts w:hint="eastAsia"/>
        </w:rPr>
        <w:t>开发</w:t>
      </w:r>
      <w:r>
        <w:rPr>
          <w:rFonts w:hint="eastAsia"/>
        </w:rPr>
        <w:t>文档。</w:t>
      </w:r>
    </w:p>
    <w:p w:rsidR="004D7394" w:rsidRDefault="00751DCD" w:rsidP="009C5986">
      <w:pPr>
        <w:ind w:firstLineChars="200" w:firstLine="420"/>
      </w:pPr>
      <w:r>
        <w:rPr>
          <w:rFonts w:hint="eastAsia"/>
        </w:rPr>
        <w:t>在游戏应用程序编码开始之前，</w:t>
      </w:r>
      <w:r w:rsidR="009C5986">
        <w:rPr>
          <w:rFonts w:hint="eastAsia"/>
        </w:rPr>
        <w:t>首先问自己几个</w:t>
      </w:r>
      <w:r>
        <w:rPr>
          <w:rFonts w:hint="eastAsia"/>
        </w:rPr>
        <w:t>关于游戏设计</w:t>
      </w:r>
      <w:r w:rsidR="009C5986">
        <w:rPr>
          <w:rFonts w:hint="eastAsia"/>
        </w:rPr>
        <w:t>问题，</w:t>
      </w:r>
      <w:r>
        <w:rPr>
          <w:rFonts w:hint="eastAsia"/>
        </w:rPr>
        <w:t>想清楚确定好目标后再着手开始设计开发</w:t>
      </w:r>
      <w:r w:rsidR="009C5986">
        <w:rPr>
          <w:rFonts w:hint="eastAsia"/>
        </w:rPr>
        <w:t>。</w:t>
      </w:r>
    </w:p>
    <w:p w:rsidR="009C5986" w:rsidRDefault="009C5986" w:rsidP="009C5986">
      <w:pPr>
        <w:pStyle w:val="ab"/>
        <w:numPr>
          <w:ilvl w:val="0"/>
          <w:numId w:val="39"/>
        </w:numPr>
      </w:pPr>
      <w:r>
        <w:rPr>
          <w:rFonts w:hint="eastAsia"/>
        </w:rPr>
        <w:t>它使什么类型的游戏？</w:t>
      </w:r>
    </w:p>
    <w:p w:rsidR="009C5986" w:rsidRDefault="009C5986" w:rsidP="009C5986">
      <w:pPr>
        <w:pStyle w:val="ab"/>
        <w:numPr>
          <w:ilvl w:val="0"/>
          <w:numId w:val="39"/>
        </w:numPr>
      </w:pPr>
      <w:r>
        <w:rPr>
          <w:rFonts w:hint="eastAsia"/>
        </w:rPr>
        <w:t>游戏的目标是什么？</w:t>
      </w:r>
    </w:p>
    <w:p w:rsidR="009C5986" w:rsidRDefault="009C5986" w:rsidP="009C5986">
      <w:pPr>
        <w:pStyle w:val="ab"/>
        <w:numPr>
          <w:ilvl w:val="0"/>
          <w:numId w:val="39"/>
        </w:numPr>
      </w:pPr>
      <w:r>
        <w:rPr>
          <w:rFonts w:hint="eastAsia"/>
        </w:rPr>
        <w:t>游戏的玩法是设计？</w:t>
      </w:r>
    </w:p>
    <w:p w:rsidR="009C5986" w:rsidRDefault="009C5986" w:rsidP="009C5986">
      <w:pPr>
        <w:pStyle w:val="ab"/>
        <w:numPr>
          <w:ilvl w:val="0"/>
          <w:numId w:val="39"/>
        </w:numPr>
      </w:pPr>
      <w:r>
        <w:rPr>
          <w:rFonts w:hint="eastAsia"/>
        </w:rPr>
        <w:t>游戏的</w:t>
      </w:r>
      <w:r w:rsidR="003D694A">
        <w:rPr>
          <w:rFonts w:hint="eastAsia"/>
        </w:rPr>
        <w:t>采用何种驱动</w:t>
      </w:r>
      <w:r>
        <w:rPr>
          <w:rFonts w:hint="eastAsia"/>
        </w:rPr>
        <w:t>？</w:t>
      </w:r>
    </w:p>
    <w:p w:rsidR="009C5986" w:rsidRPr="009C5986" w:rsidRDefault="009C5986" w:rsidP="009C5986">
      <w:pPr>
        <w:pStyle w:val="ab"/>
        <w:numPr>
          <w:ilvl w:val="0"/>
          <w:numId w:val="39"/>
        </w:numPr>
      </w:pPr>
      <w:r>
        <w:rPr>
          <w:rFonts w:hint="eastAsia"/>
        </w:rPr>
        <w:t>游戏的艺术资源如何设计？</w:t>
      </w:r>
    </w:p>
    <w:p w:rsidR="00F6335C" w:rsidRPr="009C5986" w:rsidRDefault="00FC0198" w:rsidP="00FC0198">
      <w:pPr>
        <w:ind w:firstLineChars="200" w:firstLine="452"/>
      </w:pPr>
      <w:bookmarkStart w:id="0" w:name="5"/>
      <w:bookmarkEnd w:id="0"/>
      <w:r>
        <w:rPr>
          <w:spacing w:val="8"/>
        </w:rPr>
        <w:t>《礼记</w:t>
      </w:r>
      <w:r>
        <w:rPr>
          <w:spacing w:val="8"/>
        </w:rPr>
        <w:t>·</w:t>
      </w:r>
      <w:r>
        <w:rPr>
          <w:spacing w:val="8"/>
        </w:rPr>
        <w:t>中庸》</w:t>
      </w:r>
      <w:r>
        <w:rPr>
          <w:rFonts w:hint="eastAsia"/>
          <w:spacing w:val="8"/>
        </w:rPr>
        <w:t>：“</w:t>
      </w:r>
      <w:r>
        <w:rPr>
          <w:spacing w:val="8"/>
        </w:rPr>
        <w:t>凡事豫则立，不豫则废。</w:t>
      </w:r>
      <w:r w:rsidR="00E27B0F">
        <w:rPr>
          <w:rFonts w:ascii="Arial" w:hAnsi="Arial" w:cs="Arial"/>
          <w:color w:val="000000"/>
          <w:lang w:eastAsia="zh-Hans"/>
        </w:rPr>
        <w:t>言前定，则不跲；事前定，则不困；行前定，则不疚；道前定，则不穷</w:t>
      </w:r>
      <w:r w:rsidR="00E27B0F">
        <w:rPr>
          <w:rFonts w:ascii="Arial" w:hAnsi="Arial" w:cs="Arial" w:hint="eastAsia"/>
          <w:color w:val="000000"/>
        </w:rPr>
        <w:t>。</w:t>
      </w:r>
      <w:r>
        <w:rPr>
          <w:rFonts w:hint="eastAsia"/>
          <w:spacing w:val="8"/>
        </w:rPr>
        <w:t>”</w:t>
      </w:r>
      <w:r w:rsidR="00E27B0F">
        <w:t>任何事情，有准备就能成功，没有任何准备就会失败。话在事先准备好了，辩论时就不会理屈词穷了；在办事前先做好充分的准备，到时候就不至于处于困境了；在行动前先做好了充分的准备，到时候就不会感到内疚了；履行做人的原则，有准备了就不至于有什么不顺畅之事了。</w:t>
      </w:r>
      <w:r>
        <w:rPr>
          <w:rFonts w:hint="eastAsia"/>
        </w:rPr>
        <w:t>游戏的设计同样如此，如果游戏开发的中途修改游戏的设计初衷或者理念，将会付出昂贵的代价。</w:t>
      </w:r>
      <w:r>
        <w:rPr>
          <w:rFonts w:hint="eastAsia"/>
          <w:spacing w:val="8"/>
        </w:rPr>
        <w:t>孙子曰：“</w:t>
      </w:r>
      <w:r>
        <w:rPr>
          <w:rFonts w:ascii="Arial" w:hAnsi="Arial" w:cs="Arial"/>
          <w:sz w:val="22"/>
          <w:szCs w:val="22"/>
        </w:rPr>
        <w:t>夫未战而庙算胜者，得算多也；未战而庙算不胜者，得算少也。多算胜，少算不胜，而况于无算乎！</w:t>
      </w:r>
      <w:r>
        <w:rPr>
          <w:rFonts w:hint="eastAsia"/>
          <w:spacing w:val="8"/>
        </w:rPr>
        <w:t>”讲述的也是这个道理。</w:t>
      </w:r>
    </w:p>
    <w:p w:rsidR="009C5986" w:rsidRPr="00D15461" w:rsidRDefault="009C5986" w:rsidP="00FE7D6B">
      <w:pPr>
        <w:pStyle w:val="3"/>
      </w:pPr>
      <w:r w:rsidRPr="00D15461">
        <w:t>游戏设计流程图</w:t>
      </w:r>
    </w:p>
    <w:p w:rsidR="009C5986" w:rsidRPr="009C5986" w:rsidRDefault="009C5986" w:rsidP="00EC58E8">
      <w:pPr>
        <w:ind w:firstLineChars="200" w:firstLine="420"/>
      </w:pPr>
      <w:r w:rsidRPr="009C5986">
        <w:t>创建游戏设计文档有助于减轻潜在的缺陷，</w:t>
      </w:r>
      <w:r w:rsidR="00EC58E8">
        <w:rPr>
          <w:rFonts w:hint="eastAsia"/>
        </w:rPr>
        <w:t>帮助开发团队中的成员</w:t>
      </w:r>
      <w:r w:rsidRPr="009C5986">
        <w:t>理解和处理的游戏的</w:t>
      </w:r>
      <w:r w:rsidR="00EC58E8">
        <w:rPr>
          <w:rFonts w:hint="eastAsia"/>
        </w:rPr>
        <w:t>设计逻辑</w:t>
      </w:r>
      <w:r w:rsidRPr="009C5986">
        <w:t>。</w:t>
      </w:r>
      <w:r w:rsidR="00EC58E8">
        <w:rPr>
          <w:rFonts w:hint="eastAsia"/>
        </w:rPr>
        <w:t>理解我们要设计的游戏逻辑，就从下面的</w:t>
      </w:r>
      <w:r w:rsidR="002D24ED">
        <w:rPr>
          <w:rFonts w:hint="eastAsia"/>
        </w:rPr>
        <w:t>流程图中开始。</w:t>
      </w:r>
    </w:p>
    <w:p w:rsidR="00EC58E8" w:rsidRDefault="005B6978" w:rsidP="00C24224">
      <w:r>
        <w:object w:dxaOrig="12811" w:dyaOrig="10771">
          <v:shape id="_x0000_i1025" type="#_x0000_t75" style="width:486.75pt;height:409.5pt" o:ole="">
            <v:imagedata r:id="rId11" o:title=""/>
          </v:shape>
          <o:OLEObject Type="Embed" ProgID="Visio.Drawing.11" ShapeID="_x0000_i1025" DrawAspect="Content" ObjectID="_1376570277" r:id="rId12"/>
        </w:object>
      </w:r>
    </w:p>
    <w:p w:rsidR="007810A2" w:rsidRPr="009C5986" w:rsidRDefault="007810A2" w:rsidP="005C7FE4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 xml:space="preserve">16-1  </w:t>
      </w:r>
      <w:r>
        <w:rPr>
          <w:rFonts w:hint="eastAsia"/>
        </w:rPr>
        <w:t>流程图</w:t>
      </w:r>
    </w:p>
    <w:p w:rsidR="009C5986" w:rsidRDefault="00C24224" w:rsidP="00C24224">
      <w:pPr>
        <w:ind w:firstLineChars="200" w:firstLine="420"/>
      </w:pPr>
      <w:r>
        <w:rPr>
          <w:rFonts w:hint="eastAsia"/>
        </w:rPr>
        <w:t>您可以看出，小小的射击游戏的流程图就如此繁杂，大型游戏的设计则更为复杂。详细的文档作为沟通工具可以帮助设计人员、开发人员和测试人员理解期望的目标，完成预期的工作。</w:t>
      </w:r>
    </w:p>
    <w:p w:rsidR="00E361B7" w:rsidRPr="009C5986" w:rsidRDefault="00E361B7" w:rsidP="00FE7D6B">
      <w:pPr>
        <w:pStyle w:val="2"/>
      </w:pPr>
      <w:r>
        <w:rPr>
          <w:rFonts w:hint="eastAsia"/>
        </w:rPr>
        <w:t>创建游戏</w:t>
      </w:r>
      <w:r w:rsidR="00B4211D">
        <w:rPr>
          <w:rFonts w:hint="eastAsia"/>
        </w:rPr>
        <w:t>角色</w:t>
      </w:r>
    </w:p>
    <w:p w:rsidR="00E361B7" w:rsidRPr="002C5C78" w:rsidRDefault="00E361B7" w:rsidP="00FE7D6B">
      <w:pPr>
        <w:pStyle w:val="3"/>
      </w:pPr>
      <w:r w:rsidRPr="002C5C78">
        <w:rPr>
          <w:rFonts w:hint="eastAsia"/>
        </w:rPr>
        <w:t>新建游戏应用程序</w:t>
      </w:r>
    </w:p>
    <w:p w:rsidR="00E361B7" w:rsidRPr="00956962" w:rsidRDefault="00E361B7" w:rsidP="00E361B7">
      <w:pPr>
        <w:ind w:firstLineChars="200" w:firstLine="420"/>
      </w:pPr>
      <w:r>
        <w:rPr>
          <w:rFonts w:hint="eastAsia"/>
        </w:rPr>
        <w:t>确认已经安装</w:t>
      </w:r>
      <w:r w:rsidRPr="00CA6D52">
        <w:t>Windows Phone</w:t>
      </w:r>
      <w:r w:rsidR="009C62C1">
        <w:rPr>
          <w:rFonts w:hint="eastAsia"/>
        </w:rPr>
        <w:t xml:space="preserve"> Mango</w:t>
      </w:r>
      <w:r w:rsidRPr="00CA6D52">
        <w:rPr>
          <w:rFonts w:hint="eastAsia"/>
        </w:rPr>
        <w:t>开发平台，详细信息请见</w:t>
      </w:r>
      <w:hyperlink r:id="rId13" w:history="1">
        <w:r w:rsidRPr="00FE432C">
          <w:rPr>
            <w:rStyle w:val="af5"/>
            <w:rFonts w:ascii="Segoe UI" w:hAnsi="Segoe UI" w:cs="Segoe UI"/>
            <w:sz w:val="19"/>
            <w:szCs w:val="19"/>
          </w:rPr>
          <w:t>Installing Windows Phone Developer Tools</w:t>
        </w:r>
      </w:hyperlink>
      <w:r>
        <w:rPr>
          <w:rFonts w:hint="eastAsia"/>
        </w:rPr>
        <w:t>。</w:t>
      </w:r>
      <w:r w:rsidRPr="00956962">
        <w:t>启动</w:t>
      </w:r>
      <w:r w:rsidRPr="00956962">
        <w:t>Visual Studio 2010 Express</w:t>
      </w:r>
      <w:r>
        <w:rPr>
          <w:rFonts w:hint="eastAsia"/>
        </w:rPr>
        <w:t>或者</w:t>
      </w:r>
      <w:r>
        <w:rPr>
          <w:rFonts w:hint="eastAsia"/>
        </w:rPr>
        <w:t>Visual Studio 2010</w:t>
      </w:r>
      <w:r w:rsidRPr="00956962">
        <w:t>。如果</w:t>
      </w:r>
      <w:r>
        <w:rPr>
          <w:rFonts w:hint="eastAsia"/>
        </w:rPr>
        <w:t>出现注册窗体</w:t>
      </w:r>
      <w:r w:rsidRPr="00956962">
        <w:t>，您可以注册或暂时关闭</w:t>
      </w:r>
      <w:r>
        <w:rPr>
          <w:rFonts w:hint="eastAsia"/>
        </w:rPr>
        <w:t>该窗体</w:t>
      </w:r>
      <w:r w:rsidRPr="00956962">
        <w:t>。</w:t>
      </w:r>
      <w:r w:rsidRPr="00956962">
        <w:t xml:space="preserve"> </w:t>
      </w:r>
    </w:p>
    <w:p w:rsidR="009C5986" w:rsidRDefault="00E361B7" w:rsidP="00E361B7">
      <w:pPr>
        <w:ind w:firstLineChars="200" w:firstLine="420"/>
      </w:pPr>
      <w:r>
        <w:rPr>
          <w:rFonts w:hint="eastAsia"/>
        </w:rPr>
        <w:t>通过菜单创建新应用程序，选择</w:t>
      </w:r>
      <w:r w:rsidRPr="00956962">
        <w:rPr>
          <w:b/>
          <w:bCs/>
        </w:rPr>
        <w:t>File | New Project</w:t>
      </w:r>
      <w:r w:rsidRPr="00956962">
        <w:t>。</w:t>
      </w:r>
      <w:r>
        <w:rPr>
          <w:rFonts w:hint="eastAsia"/>
        </w:rPr>
        <w:t>在弹出的窗体中选择</w:t>
      </w:r>
      <w:r w:rsidRPr="00E361B7">
        <w:rPr>
          <w:rFonts w:hint="eastAsia"/>
          <w:b/>
        </w:rPr>
        <w:t>[XNA Game Studio 4.0] | [Windows Phone Game(4.0)]</w:t>
      </w:r>
      <w:r>
        <w:rPr>
          <w:rFonts w:hint="eastAsia"/>
        </w:rPr>
        <w:t>，在项目名称栏中填入</w:t>
      </w:r>
      <w:r w:rsidRPr="00E361B7">
        <w:rPr>
          <w:rFonts w:hint="eastAsia"/>
          <w:b/>
        </w:rPr>
        <w:t>Shooter</w:t>
      </w:r>
      <w:r>
        <w:rPr>
          <w:rFonts w:hint="eastAsia"/>
        </w:rPr>
        <w:t>。</w:t>
      </w:r>
    </w:p>
    <w:p w:rsidR="00E361B7" w:rsidRDefault="00E361B7" w:rsidP="00E361B7">
      <w:pPr>
        <w:ind w:firstLineChars="200" w:firstLine="420"/>
      </w:pPr>
      <w:r>
        <w:rPr>
          <w:rFonts w:hint="eastAsia"/>
          <w:noProof/>
        </w:rPr>
        <w:lastRenderedPageBreak/>
        <w:drawing>
          <wp:inline distT="0" distB="0" distL="0" distR="0" wp14:anchorId="4E1E3F21" wp14:editId="7968A96E">
            <wp:extent cx="3952875" cy="251668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-16_01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6330" cy="251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1B7" w:rsidRDefault="00E361B7" w:rsidP="00E361B7">
      <w:pPr>
        <w:ind w:firstLineChars="200" w:firstLine="420"/>
      </w:pPr>
      <w:r>
        <w:rPr>
          <w:rFonts w:hint="eastAsia"/>
        </w:rPr>
        <w:t>图</w:t>
      </w:r>
      <w:r w:rsidR="00F52D19">
        <w:rPr>
          <w:rFonts w:hint="eastAsia"/>
        </w:rPr>
        <w:t xml:space="preserve">16-2 </w:t>
      </w:r>
      <w:r>
        <w:rPr>
          <w:rFonts w:hint="eastAsia"/>
        </w:rPr>
        <w:t xml:space="preserve"> </w:t>
      </w:r>
      <w:r>
        <w:rPr>
          <w:rFonts w:hint="eastAsia"/>
        </w:rPr>
        <w:t>新建项目</w:t>
      </w:r>
    </w:p>
    <w:p w:rsidR="00CC7DE0" w:rsidRDefault="00B4211D" w:rsidP="00FE7D6B">
      <w:pPr>
        <w:pStyle w:val="3"/>
      </w:pPr>
      <w:r>
        <w:rPr>
          <w:rFonts w:hint="eastAsia"/>
        </w:rPr>
        <w:t>游戏角色</w:t>
      </w:r>
      <w:r w:rsidR="00751DCD">
        <w:t>—</w:t>
      </w:r>
      <w:r w:rsidR="00751DCD">
        <w:rPr>
          <w:rFonts w:hint="eastAsia"/>
        </w:rPr>
        <w:t>飞艇</w:t>
      </w:r>
    </w:p>
    <w:p w:rsidR="00CC7DE0" w:rsidRDefault="00B4211D" w:rsidP="0019633D">
      <w:pPr>
        <w:ind w:firstLineChars="200" w:firstLine="420"/>
      </w:pPr>
      <w:r>
        <w:rPr>
          <w:rFonts w:hint="eastAsia"/>
        </w:rPr>
        <w:t>创建游戏角色</w:t>
      </w:r>
      <w:r w:rsidR="0019633D">
        <w:rPr>
          <w:rFonts w:hint="eastAsia"/>
        </w:rPr>
        <w:t>类</w:t>
      </w:r>
      <w:r w:rsidR="00751DCD">
        <w:rPr>
          <w:rFonts w:hint="eastAsia"/>
        </w:rPr>
        <w:t>飞艇</w:t>
      </w:r>
      <w:r>
        <w:rPr>
          <w:rFonts w:hint="eastAsia"/>
        </w:rPr>
        <w:t>，类名为</w:t>
      </w:r>
      <w:r w:rsidR="0019633D">
        <w:rPr>
          <w:rFonts w:hint="eastAsia"/>
        </w:rPr>
        <w:t>Player</w:t>
      </w:r>
      <w:r w:rsidR="0019633D">
        <w:rPr>
          <w:rFonts w:hint="eastAsia"/>
        </w:rPr>
        <w:t>。同时按</w:t>
      </w:r>
      <w:r w:rsidR="0019633D" w:rsidRPr="0019633D">
        <w:rPr>
          <w:rFonts w:hint="eastAsia"/>
        </w:rPr>
        <w:t>下</w:t>
      </w:r>
      <w:r w:rsidR="0019633D" w:rsidRPr="0019633D">
        <w:t>SHIFT + ALT + C</w:t>
      </w:r>
      <w:r w:rsidR="0019633D">
        <w:rPr>
          <w:rFonts w:hint="eastAsia"/>
        </w:rPr>
        <w:t>，在弹出的窗体中选择</w:t>
      </w:r>
      <w:r w:rsidR="0019633D" w:rsidRPr="0019633D">
        <w:rPr>
          <w:rFonts w:hint="eastAsia"/>
          <w:b/>
        </w:rPr>
        <w:t>[Code]|[Code file]</w:t>
      </w:r>
      <w:r w:rsidR="0019633D">
        <w:rPr>
          <w:rFonts w:hint="eastAsia"/>
        </w:rPr>
        <w:t>。</w:t>
      </w:r>
    </w:p>
    <w:p w:rsidR="00CC7DE0" w:rsidRPr="001F4C29" w:rsidRDefault="0019633D" w:rsidP="00394E06">
      <w:pPr>
        <w:ind w:firstLineChars="200" w:firstLine="420"/>
      </w:pPr>
      <w:r>
        <w:rPr>
          <w:rFonts w:hint="eastAsia"/>
        </w:rPr>
        <w:t>在新创建的</w:t>
      </w:r>
      <w:r>
        <w:rPr>
          <w:rFonts w:hint="eastAsia"/>
        </w:rPr>
        <w:t>Player.cs</w:t>
      </w:r>
      <w:r w:rsidR="00B4211D">
        <w:rPr>
          <w:rFonts w:hint="eastAsia"/>
        </w:rPr>
        <w:t>文件</w:t>
      </w:r>
      <w:r>
        <w:rPr>
          <w:rFonts w:hint="eastAsia"/>
        </w:rPr>
        <w:t>中添加引用。</w:t>
      </w:r>
    </w:p>
    <w:p w:rsidR="00AF6F02" w:rsidRDefault="00AF6F02" w:rsidP="00AF6F02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</w:t>
      </w:r>
      <w:r w:rsidR="00CD11DF">
        <w:rPr>
          <w:rFonts w:hint="eastAsia"/>
        </w:rPr>
        <w:t xml:space="preserve"> Shooter  </w:t>
      </w:r>
      <w:r>
        <w:rPr>
          <w:rFonts w:hint="eastAsia"/>
        </w:rPr>
        <w:t xml:space="preserve">File: </w:t>
      </w:r>
      <w:r w:rsidR="0019633D">
        <w:rPr>
          <w:rFonts w:hint="eastAsia"/>
        </w:rPr>
        <w:t>Player</w:t>
      </w:r>
      <w:r>
        <w:rPr>
          <w:rFonts w:hint="eastAsia"/>
        </w:rPr>
        <w:t>.cs</w:t>
      </w:r>
    </w:p>
    <w:p w:rsidR="0019633D" w:rsidRDefault="0019633D" w:rsidP="0019633D">
      <w:pPr>
        <w:pStyle w:val="PaperCode"/>
        <w:ind w:left="420"/>
      </w:pPr>
      <w:r>
        <w:rPr>
          <w:color w:val="0000FF"/>
        </w:rPr>
        <w:t>using</w:t>
      </w:r>
      <w:r>
        <w:t xml:space="preserve"> System;</w:t>
      </w:r>
    </w:p>
    <w:p w:rsidR="0019633D" w:rsidRDefault="0019633D" w:rsidP="0019633D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;</w:t>
      </w:r>
    </w:p>
    <w:p w:rsidR="0019633D" w:rsidRDefault="0019633D" w:rsidP="0019633D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Graphics;</w:t>
      </w:r>
    </w:p>
    <w:p w:rsidR="0019633D" w:rsidRDefault="00B35A8C" w:rsidP="007053FA">
      <w:pPr>
        <w:spacing w:after="240" w:line="336" w:lineRule="atLeast"/>
        <w:ind w:firstLineChars="200" w:firstLine="420"/>
        <w:rPr>
          <w:rFonts w:ascii="新宋体" w:hAnsi="新宋体" w:cs="新宋体"/>
          <w:sz w:val="19"/>
          <w:szCs w:val="19"/>
        </w:rPr>
      </w:pPr>
      <w:r>
        <w:rPr>
          <w:rFonts w:hint="eastAsia"/>
        </w:rPr>
        <w:t>在</w:t>
      </w:r>
      <w:r>
        <w:rPr>
          <w:rFonts w:hint="eastAsia"/>
        </w:rPr>
        <w:t>Player</w:t>
      </w:r>
      <w:r>
        <w:rPr>
          <w:rFonts w:hint="eastAsia"/>
        </w:rPr>
        <w:t>类中</w:t>
      </w:r>
      <w:r w:rsidRPr="00B35A8C">
        <w:t>添加</w:t>
      </w:r>
      <w:r>
        <w:rPr>
          <w:rFonts w:hint="eastAsia"/>
        </w:rPr>
        <w:t>游戏用户的变量</w:t>
      </w:r>
      <w:r>
        <w:t>，</w:t>
      </w:r>
      <w:r w:rsidRPr="00B35A8C">
        <w:t>存储</w:t>
      </w:r>
      <w:r>
        <w:rPr>
          <w:rFonts w:hint="eastAsia"/>
        </w:rPr>
        <w:t>用户</w:t>
      </w:r>
      <w:r w:rsidRPr="00B35A8C">
        <w:t>数据。</w:t>
      </w:r>
      <w:r>
        <w:rPr>
          <w:rFonts w:hint="eastAsia"/>
        </w:rPr>
        <w:t>包括动画、位置二维坐标、状态、游戏用户生命值。</w:t>
      </w:r>
      <w:r w:rsidR="00B4211D">
        <w:rPr>
          <w:rFonts w:hint="eastAsia"/>
        </w:rPr>
        <w:t>这些数据组合在一起绘制游戏角色</w:t>
      </w:r>
      <w:r w:rsidR="007053FA">
        <w:rPr>
          <w:rFonts w:hint="eastAsia"/>
        </w:rPr>
        <w:t>，</w:t>
      </w:r>
      <w:r w:rsidR="007053FA" w:rsidRPr="007053FA">
        <w:t>在给定的</w:t>
      </w:r>
      <w:r w:rsidR="007053FA">
        <w:rPr>
          <w:rFonts w:hint="eastAsia"/>
        </w:rPr>
        <w:t>二维向量</w:t>
      </w:r>
      <w:r w:rsidR="007053FA" w:rsidRPr="007053FA">
        <w:t xml:space="preserve">Vector2 </w:t>
      </w:r>
      <w:r w:rsidR="007053FA" w:rsidRPr="007053FA">
        <w:t>来绘制</w:t>
      </w:r>
      <w:r w:rsidR="007053FA">
        <w:rPr>
          <w:rFonts w:hint="eastAsia"/>
        </w:rPr>
        <w:t>二维图形</w:t>
      </w:r>
      <w:r w:rsidR="007053FA" w:rsidRPr="007053FA">
        <w:t>Texture2D</w:t>
      </w:r>
      <w:r w:rsidR="007053FA">
        <w:rPr>
          <w:rFonts w:hint="eastAsia"/>
        </w:rPr>
        <w:t>，并使用</w:t>
      </w:r>
      <w:r w:rsidR="007053FA">
        <w:t>Health</w:t>
      </w:r>
      <w:r w:rsidR="007053FA">
        <w:rPr>
          <w:rFonts w:hint="eastAsia"/>
        </w:rPr>
        <w:t>变量记录游戏角色的生命值。</w:t>
      </w:r>
    </w:p>
    <w:p w:rsidR="00B35A8C" w:rsidRDefault="00B35A8C" w:rsidP="00B35A8C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Player.cs</w:t>
      </w:r>
    </w:p>
    <w:p w:rsidR="00B35A8C" w:rsidRDefault="00B35A8C" w:rsidP="00B35A8C">
      <w:pPr>
        <w:pStyle w:val="PaperCode"/>
        <w:ind w:left="420"/>
      </w:pPr>
      <w:r>
        <w:t>// Animation representing the player</w:t>
      </w:r>
    </w:p>
    <w:p w:rsidR="00B35A8C" w:rsidRDefault="00B35A8C" w:rsidP="00B35A8C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Animation</w:t>
      </w:r>
      <w:r>
        <w:t xml:space="preserve"> PlayerAnimation;</w:t>
      </w:r>
    </w:p>
    <w:p w:rsidR="00B35A8C" w:rsidRDefault="00B35A8C" w:rsidP="00B35A8C">
      <w:pPr>
        <w:pStyle w:val="PaperCode"/>
        <w:ind w:left="420"/>
      </w:pPr>
    </w:p>
    <w:p w:rsidR="00B35A8C" w:rsidRDefault="00B35A8C" w:rsidP="00B35A8C">
      <w:pPr>
        <w:pStyle w:val="PaperCode"/>
        <w:ind w:left="420"/>
      </w:pPr>
      <w:r>
        <w:t>// Position of the Player relative to the upper left side of the screen</w:t>
      </w:r>
    </w:p>
    <w:p w:rsidR="00B35A8C" w:rsidRDefault="00B35A8C" w:rsidP="00B35A8C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Vector2</w:t>
      </w:r>
      <w:r>
        <w:t xml:space="preserve"> Position;</w:t>
      </w:r>
    </w:p>
    <w:p w:rsidR="00B35A8C" w:rsidRDefault="00B35A8C" w:rsidP="00B35A8C">
      <w:pPr>
        <w:pStyle w:val="PaperCode"/>
        <w:ind w:left="420"/>
      </w:pPr>
    </w:p>
    <w:p w:rsidR="00B35A8C" w:rsidRDefault="00B35A8C" w:rsidP="00B35A8C">
      <w:pPr>
        <w:pStyle w:val="PaperCode"/>
        <w:ind w:left="420"/>
      </w:pPr>
      <w:r>
        <w:t>// State of the player</w:t>
      </w:r>
    </w:p>
    <w:p w:rsidR="00B35A8C" w:rsidRDefault="00B35A8C" w:rsidP="00B35A8C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bool</w:t>
      </w:r>
      <w:r>
        <w:t xml:space="preserve"> Active;</w:t>
      </w:r>
    </w:p>
    <w:p w:rsidR="00B35A8C" w:rsidRDefault="00B35A8C" w:rsidP="00B35A8C">
      <w:pPr>
        <w:pStyle w:val="PaperCode"/>
        <w:ind w:left="420"/>
      </w:pPr>
    </w:p>
    <w:p w:rsidR="00B35A8C" w:rsidRDefault="00B35A8C" w:rsidP="00B35A8C">
      <w:pPr>
        <w:pStyle w:val="PaperCode"/>
        <w:ind w:left="420"/>
      </w:pPr>
      <w:r>
        <w:t>// Amount of hit points that player has</w:t>
      </w:r>
    </w:p>
    <w:p w:rsidR="00B35A8C" w:rsidRDefault="00B35A8C" w:rsidP="00B35A8C">
      <w:pPr>
        <w:pStyle w:val="PaperCode"/>
        <w:ind w:left="420"/>
      </w:pPr>
      <w:r>
        <w:rPr>
          <w:color w:val="0000FF"/>
        </w:rPr>
        <w:lastRenderedPageBreak/>
        <w:t>public</w:t>
      </w:r>
      <w:r>
        <w:t xml:space="preserve"> </w:t>
      </w:r>
      <w:r>
        <w:rPr>
          <w:color w:val="0000FF"/>
        </w:rPr>
        <w:t>int</w:t>
      </w:r>
      <w:r>
        <w:t xml:space="preserve"> Health;</w:t>
      </w:r>
    </w:p>
    <w:p w:rsidR="00B35A8C" w:rsidRDefault="00B35A8C" w:rsidP="00B35A8C">
      <w:pPr>
        <w:pStyle w:val="PaperCode"/>
        <w:ind w:left="420"/>
      </w:pPr>
    </w:p>
    <w:p w:rsidR="00B35A8C" w:rsidRDefault="00B35A8C" w:rsidP="00B35A8C">
      <w:pPr>
        <w:pStyle w:val="PaperCode"/>
        <w:ind w:left="420"/>
      </w:pPr>
      <w:r>
        <w:t>// Get the width of the player ship</w:t>
      </w:r>
    </w:p>
    <w:p w:rsidR="00B35A8C" w:rsidRDefault="00B35A8C" w:rsidP="00B35A8C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Width</w:t>
      </w:r>
    </w:p>
    <w:p w:rsidR="00B35A8C" w:rsidRDefault="00B35A8C" w:rsidP="00B35A8C">
      <w:pPr>
        <w:pStyle w:val="PaperCode"/>
        <w:ind w:left="420"/>
      </w:pPr>
      <w:r>
        <w:t>{</w:t>
      </w:r>
    </w:p>
    <w:p w:rsidR="00B35A8C" w:rsidRDefault="00B35A8C" w:rsidP="00B35A8C">
      <w:pPr>
        <w:pStyle w:val="PaperCode"/>
        <w:ind w:left="420"/>
      </w:pPr>
      <w:r>
        <w:t xml:space="preserve">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PlayerAnimation.FrameWidth; }</w:t>
      </w:r>
    </w:p>
    <w:p w:rsidR="00B35A8C" w:rsidRDefault="00B35A8C" w:rsidP="00B35A8C">
      <w:pPr>
        <w:pStyle w:val="PaperCode"/>
        <w:ind w:left="420"/>
      </w:pPr>
      <w:r>
        <w:t>}</w:t>
      </w:r>
    </w:p>
    <w:p w:rsidR="00B35A8C" w:rsidRDefault="00B35A8C" w:rsidP="00B35A8C">
      <w:pPr>
        <w:pStyle w:val="PaperCode"/>
        <w:ind w:left="420"/>
      </w:pPr>
    </w:p>
    <w:p w:rsidR="00B35A8C" w:rsidRDefault="00B35A8C" w:rsidP="00B35A8C">
      <w:pPr>
        <w:pStyle w:val="PaperCode"/>
        <w:ind w:left="420"/>
      </w:pPr>
      <w:r>
        <w:t>// Get the height of the player ship</w:t>
      </w:r>
    </w:p>
    <w:p w:rsidR="00B35A8C" w:rsidRDefault="00B35A8C" w:rsidP="00B35A8C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Height</w:t>
      </w:r>
    </w:p>
    <w:p w:rsidR="00B35A8C" w:rsidRDefault="00B35A8C" w:rsidP="00B35A8C">
      <w:pPr>
        <w:pStyle w:val="PaperCode"/>
        <w:ind w:left="420"/>
      </w:pPr>
      <w:r>
        <w:t>{</w:t>
      </w:r>
    </w:p>
    <w:p w:rsidR="00B35A8C" w:rsidRDefault="00B35A8C" w:rsidP="00B35A8C">
      <w:pPr>
        <w:pStyle w:val="PaperCode"/>
        <w:ind w:left="420"/>
      </w:pPr>
      <w:r>
        <w:t xml:space="preserve">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PlayerAnimation.FrameHeight; }</w:t>
      </w:r>
    </w:p>
    <w:p w:rsidR="00B35A8C" w:rsidRDefault="00B35A8C" w:rsidP="00B35A8C">
      <w:pPr>
        <w:pStyle w:val="PaperCode"/>
        <w:ind w:left="420"/>
      </w:pPr>
      <w:r>
        <w:t>}</w:t>
      </w:r>
    </w:p>
    <w:p w:rsidR="00E361B7" w:rsidRDefault="0023062D" w:rsidP="00CB0DED">
      <w:pPr>
        <w:ind w:firstLineChars="200" w:firstLine="420"/>
      </w:pPr>
      <w:r>
        <w:t>Initialize</w:t>
      </w:r>
      <w:r>
        <w:rPr>
          <w:rFonts w:hint="eastAsia"/>
        </w:rPr>
        <w:t>方法初始化游戏角色；</w:t>
      </w:r>
      <w:r>
        <w:t>Update</w:t>
      </w:r>
      <w:r>
        <w:rPr>
          <w:rFonts w:hint="eastAsia"/>
        </w:rPr>
        <w:t>方法更新游戏角色的位置</w:t>
      </w:r>
      <w:r w:rsidR="001323E4">
        <w:rPr>
          <w:rFonts w:hint="eastAsia"/>
        </w:rPr>
        <w:t>；</w:t>
      </w:r>
      <w:r w:rsidR="001323E4">
        <w:rPr>
          <w:rFonts w:hint="eastAsia"/>
        </w:rPr>
        <w:t>Draw</w:t>
      </w:r>
      <w:r w:rsidR="001323E4">
        <w:rPr>
          <w:rFonts w:hint="eastAsia"/>
        </w:rPr>
        <w:t>方法调用</w:t>
      </w:r>
      <w:r w:rsidR="001323E4" w:rsidRPr="001323E4">
        <w:t>SpriteBatch.Draw</w:t>
      </w:r>
      <w:r w:rsidR="001323E4" w:rsidRPr="001323E4">
        <w:rPr>
          <w:rFonts w:hint="eastAsia"/>
        </w:rPr>
        <w:t>方法</w:t>
      </w:r>
      <w:r w:rsidR="001323E4">
        <w:rPr>
          <w:rFonts w:hint="eastAsia"/>
        </w:rPr>
        <w:t>渲染画面。</w:t>
      </w:r>
    </w:p>
    <w:p w:rsidR="0023062D" w:rsidRDefault="0023062D" w:rsidP="0023062D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Player.cs</w:t>
      </w:r>
    </w:p>
    <w:p w:rsidR="0023062D" w:rsidRDefault="0023062D" w:rsidP="0023062D">
      <w:pPr>
        <w:pStyle w:val="PaperCode"/>
        <w:ind w:left="420"/>
      </w:pPr>
      <w:r>
        <w:t>// Initialize the player</w:t>
      </w:r>
    </w:p>
    <w:p w:rsidR="0023062D" w:rsidRDefault="0023062D" w:rsidP="0023062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Initialize(</w:t>
      </w:r>
      <w:r>
        <w:rPr>
          <w:color w:val="2B91AF"/>
        </w:rPr>
        <w:t>Animation</w:t>
      </w:r>
      <w:r>
        <w:t xml:space="preserve"> animation, </w:t>
      </w:r>
      <w:r>
        <w:rPr>
          <w:color w:val="2B91AF"/>
        </w:rPr>
        <w:t>Vector2</w:t>
      </w:r>
      <w:r>
        <w:t xml:space="preserve"> position)</w:t>
      </w:r>
    </w:p>
    <w:p w:rsidR="0023062D" w:rsidRDefault="0023062D" w:rsidP="0023062D">
      <w:pPr>
        <w:pStyle w:val="PaperCode"/>
        <w:ind w:left="420"/>
      </w:pPr>
      <w:r>
        <w:t>{</w:t>
      </w:r>
    </w:p>
    <w:p w:rsidR="0023062D" w:rsidRDefault="0023062D" w:rsidP="0023062D">
      <w:pPr>
        <w:pStyle w:val="PaperCode"/>
        <w:ind w:left="420"/>
      </w:pPr>
      <w:r>
        <w:t xml:space="preserve">    PlayerAnimation = animation;</w:t>
      </w:r>
    </w:p>
    <w:p w:rsidR="0023062D" w:rsidRDefault="0023062D" w:rsidP="0023062D">
      <w:pPr>
        <w:pStyle w:val="PaperCode"/>
        <w:ind w:left="420"/>
      </w:pPr>
    </w:p>
    <w:p w:rsidR="0023062D" w:rsidRDefault="0023062D" w:rsidP="0023062D">
      <w:pPr>
        <w:pStyle w:val="PaperCode"/>
        <w:ind w:left="420"/>
      </w:pPr>
      <w:r>
        <w:t xml:space="preserve">    // Set the starting position of the player around the middle of the screen and to the back</w:t>
      </w:r>
    </w:p>
    <w:p w:rsidR="0023062D" w:rsidRDefault="0023062D" w:rsidP="0023062D">
      <w:pPr>
        <w:pStyle w:val="PaperCode"/>
        <w:ind w:left="420"/>
      </w:pPr>
      <w:r>
        <w:t xml:space="preserve">    Position = position;</w:t>
      </w:r>
    </w:p>
    <w:p w:rsidR="0023062D" w:rsidRDefault="0023062D" w:rsidP="0023062D">
      <w:pPr>
        <w:pStyle w:val="PaperCode"/>
        <w:ind w:left="420"/>
      </w:pPr>
    </w:p>
    <w:p w:rsidR="0023062D" w:rsidRDefault="0023062D" w:rsidP="0023062D">
      <w:pPr>
        <w:pStyle w:val="PaperCode"/>
        <w:ind w:left="420"/>
      </w:pPr>
      <w:r>
        <w:t xml:space="preserve">    // Set the player to be active</w:t>
      </w:r>
    </w:p>
    <w:p w:rsidR="0023062D" w:rsidRDefault="0023062D" w:rsidP="0023062D">
      <w:pPr>
        <w:pStyle w:val="PaperCode"/>
        <w:ind w:left="420"/>
      </w:pPr>
      <w:r>
        <w:t xml:space="preserve">    Active = </w:t>
      </w:r>
      <w:r>
        <w:rPr>
          <w:color w:val="0000FF"/>
        </w:rPr>
        <w:t>true</w:t>
      </w:r>
      <w:r>
        <w:t>;</w:t>
      </w:r>
    </w:p>
    <w:p w:rsidR="0023062D" w:rsidRDefault="0023062D" w:rsidP="0023062D">
      <w:pPr>
        <w:pStyle w:val="PaperCode"/>
        <w:ind w:left="420"/>
      </w:pPr>
    </w:p>
    <w:p w:rsidR="0023062D" w:rsidRDefault="0023062D" w:rsidP="0023062D">
      <w:pPr>
        <w:pStyle w:val="PaperCode"/>
        <w:ind w:left="420"/>
      </w:pPr>
      <w:r>
        <w:t xml:space="preserve">    // Set the player health</w:t>
      </w:r>
    </w:p>
    <w:p w:rsidR="0023062D" w:rsidRDefault="0023062D" w:rsidP="0023062D">
      <w:pPr>
        <w:pStyle w:val="PaperCode"/>
        <w:ind w:left="420"/>
      </w:pPr>
      <w:r>
        <w:t xml:space="preserve">    Health = 100;</w:t>
      </w:r>
    </w:p>
    <w:p w:rsidR="0023062D" w:rsidRDefault="0023062D" w:rsidP="0023062D">
      <w:pPr>
        <w:pStyle w:val="PaperCode"/>
        <w:ind w:left="420"/>
      </w:pPr>
      <w:r>
        <w:t>}</w:t>
      </w:r>
    </w:p>
    <w:p w:rsidR="0023062D" w:rsidRDefault="0023062D" w:rsidP="0023062D">
      <w:pPr>
        <w:pStyle w:val="PaperCode"/>
        <w:ind w:left="420"/>
      </w:pPr>
    </w:p>
    <w:p w:rsidR="0023062D" w:rsidRDefault="0023062D" w:rsidP="0023062D">
      <w:pPr>
        <w:pStyle w:val="PaperCode"/>
        <w:ind w:left="420"/>
      </w:pPr>
      <w:r>
        <w:t>// Update the player animation</w:t>
      </w:r>
    </w:p>
    <w:p w:rsidR="0023062D" w:rsidRDefault="0023062D" w:rsidP="0023062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Update(</w:t>
      </w:r>
      <w:r>
        <w:rPr>
          <w:color w:val="2B91AF"/>
        </w:rPr>
        <w:t>GameTime</w:t>
      </w:r>
      <w:r>
        <w:t xml:space="preserve"> gameTime)</w:t>
      </w:r>
    </w:p>
    <w:p w:rsidR="0023062D" w:rsidRDefault="0023062D" w:rsidP="0023062D">
      <w:pPr>
        <w:pStyle w:val="PaperCode"/>
        <w:ind w:left="420"/>
      </w:pPr>
      <w:r>
        <w:t>{</w:t>
      </w:r>
    </w:p>
    <w:p w:rsidR="0023062D" w:rsidRDefault="0023062D" w:rsidP="0023062D">
      <w:pPr>
        <w:pStyle w:val="PaperCode"/>
        <w:ind w:left="420"/>
      </w:pPr>
      <w:r>
        <w:t xml:space="preserve">    PlayerAnimation.Position = Position;</w:t>
      </w:r>
    </w:p>
    <w:p w:rsidR="0023062D" w:rsidRDefault="0023062D" w:rsidP="0023062D">
      <w:pPr>
        <w:pStyle w:val="PaperCode"/>
        <w:ind w:left="420"/>
      </w:pPr>
      <w:r>
        <w:t xml:space="preserve">    PlayerAnimation.Update(gameTime);</w:t>
      </w:r>
    </w:p>
    <w:p w:rsidR="0023062D" w:rsidRDefault="0023062D" w:rsidP="0023062D">
      <w:pPr>
        <w:pStyle w:val="PaperCode"/>
        <w:ind w:left="420"/>
      </w:pPr>
      <w:r>
        <w:t>}</w:t>
      </w:r>
    </w:p>
    <w:p w:rsidR="0023062D" w:rsidRDefault="0023062D" w:rsidP="0023062D">
      <w:pPr>
        <w:pStyle w:val="PaperCode"/>
        <w:ind w:left="420"/>
      </w:pPr>
    </w:p>
    <w:p w:rsidR="0023062D" w:rsidRDefault="0023062D" w:rsidP="0023062D">
      <w:pPr>
        <w:pStyle w:val="PaperCode"/>
        <w:ind w:left="420"/>
      </w:pPr>
      <w:r>
        <w:t>// Draw the player</w:t>
      </w:r>
    </w:p>
    <w:p w:rsidR="0023062D" w:rsidRDefault="0023062D" w:rsidP="0023062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Draw(</w:t>
      </w:r>
      <w:r>
        <w:rPr>
          <w:color w:val="2B91AF"/>
        </w:rPr>
        <w:t>SpriteBatch</w:t>
      </w:r>
      <w:r>
        <w:t xml:space="preserve"> spriteBatch)</w:t>
      </w:r>
    </w:p>
    <w:p w:rsidR="0023062D" w:rsidRDefault="0023062D" w:rsidP="0023062D">
      <w:pPr>
        <w:pStyle w:val="PaperCode"/>
        <w:ind w:left="420"/>
      </w:pPr>
      <w:r>
        <w:lastRenderedPageBreak/>
        <w:t>{</w:t>
      </w:r>
    </w:p>
    <w:p w:rsidR="0023062D" w:rsidRDefault="0023062D" w:rsidP="0023062D">
      <w:pPr>
        <w:pStyle w:val="PaperCode"/>
        <w:ind w:left="420"/>
      </w:pPr>
      <w:r>
        <w:t xml:space="preserve">    PlayerAnimation.Draw(spriteBatch);</w:t>
      </w:r>
    </w:p>
    <w:p w:rsidR="0023062D" w:rsidRDefault="0023062D" w:rsidP="0023062D">
      <w:pPr>
        <w:pStyle w:val="PaperCode"/>
        <w:ind w:left="420"/>
      </w:pPr>
      <w:r>
        <w:t>}</w:t>
      </w:r>
    </w:p>
    <w:p w:rsidR="0069784B" w:rsidRDefault="0069784B" w:rsidP="0069784B">
      <w:pPr>
        <w:ind w:firstLineChars="200" w:firstLine="420"/>
      </w:pPr>
      <w:r>
        <w:rPr>
          <w:rFonts w:hint="eastAsia"/>
        </w:rPr>
        <w:t>我们使用简单的动画实现游戏角色的创建，现在我们就开始编写游戏角色动画类</w:t>
      </w:r>
      <w:r w:rsidRPr="0069784B">
        <w:t>Animation</w:t>
      </w:r>
      <w:r>
        <w:rPr>
          <w:rFonts w:hint="eastAsia"/>
        </w:rPr>
        <w:t>类的编码。同时按</w:t>
      </w:r>
      <w:r w:rsidRPr="0019633D">
        <w:rPr>
          <w:rFonts w:hint="eastAsia"/>
        </w:rPr>
        <w:t>下</w:t>
      </w:r>
      <w:r w:rsidRPr="0019633D">
        <w:t>SHIFT + ALT + C</w:t>
      </w:r>
      <w:r>
        <w:rPr>
          <w:rFonts w:hint="eastAsia"/>
        </w:rPr>
        <w:t>，在弹出的窗体中选择</w:t>
      </w:r>
      <w:r w:rsidRPr="0019633D">
        <w:rPr>
          <w:rFonts w:hint="eastAsia"/>
          <w:b/>
        </w:rPr>
        <w:t>[Code]|[Code file]</w:t>
      </w:r>
      <w:r>
        <w:rPr>
          <w:rFonts w:hint="eastAsia"/>
        </w:rPr>
        <w:t>。</w:t>
      </w:r>
    </w:p>
    <w:p w:rsidR="0023062D" w:rsidRDefault="0069784B" w:rsidP="006C29D8">
      <w:pPr>
        <w:ind w:firstLineChars="200" w:firstLine="420"/>
      </w:pPr>
      <w:r>
        <w:rPr>
          <w:rFonts w:hint="eastAsia"/>
        </w:rPr>
        <w:t>在新创建的</w:t>
      </w:r>
      <w:r w:rsidRPr="0069784B">
        <w:t>Animation.cs</w:t>
      </w:r>
      <w:r>
        <w:rPr>
          <w:rFonts w:hint="eastAsia"/>
        </w:rPr>
        <w:t>文件中添加引用。</w:t>
      </w:r>
    </w:p>
    <w:p w:rsidR="00FE79D8" w:rsidRDefault="00FE79D8" w:rsidP="00FE79D8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FE79D8">
        <w:t>Animation</w:t>
      </w:r>
      <w:r>
        <w:rPr>
          <w:rFonts w:hint="eastAsia"/>
        </w:rPr>
        <w:t>.cs</w:t>
      </w:r>
    </w:p>
    <w:p w:rsidR="00FE79D8" w:rsidRDefault="00FE79D8" w:rsidP="00FE79D8">
      <w:pPr>
        <w:pStyle w:val="PaperCode"/>
        <w:ind w:left="420"/>
      </w:pPr>
      <w:r>
        <w:t>// Animation.cs</w:t>
      </w:r>
    </w:p>
    <w:p w:rsidR="00FE79D8" w:rsidRDefault="00FE79D8" w:rsidP="00FE79D8">
      <w:pPr>
        <w:pStyle w:val="PaperCode"/>
        <w:ind w:left="420"/>
      </w:pPr>
      <w:r>
        <w:t>//Using declarations</w:t>
      </w:r>
    </w:p>
    <w:p w:rsidR="00FE79D8" w:rsidRDefault="00FE79D8" w:rsidP="00FE79D8">
      <w:pPr>
        <w:pStyle w:val="PaperCode"/>
        <w:ind w:left="420"/>
      </w:pPr>
      <w:r>
        <w:rPr>
          <w:color w:val="0000FF"/>
        </w:rPr>
        <w:t>using</w:t>
      </w:r>
      <w:r>
        <w:t xml:space="preserve"> System;</w:t>
      </w:r>
    </w:p>
    <w:p w:rsidR="00FE79D8" w:rsidRDefault="00FE79D8" w:rsidP="00FE79D8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;</w:t>
      </w:r>
    </w:p>
    <w:p w:rsidR="00FE79D8" w:rsidRDefault="00FE79D8" w:rsidP="00FE79D8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Content;</w:t>
      </w:r>
    </w:p>
    <w:p w:rsidR="00FE79D8" w:rsidRDefault="00FE79D8" w:rsidP="00FE79D8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Graphics;</w:t>
      </w:r>
    </w:p>
    <w:p w:rsidR="0019633D" w:rsidRDefault="006C29D8" w:rsidP="00FD228B">
      <w:pPr>
        <w:ind w:firstLineChars="200" w:firstLine="420"/>
      </w:pPr>
      <w:r>
        <w:rPr>
          <w:rFonts w:hint="eastAsia"/>
        </w:rPr>
        <w:t>添加控制游戏角色的变量</w:t>
      </w:r>
      <w:r w:rsidR="00487738">
        <w:rPr>
          <w:rFonts w:hint="eastAsia"/>
        </w:rPr>
        <w:t>。</w:t>
      </w:r>
    </w:p>
    <w:p w:rsidR="00487738" w:rsidRDefault="00487738" w:rsidP="00487738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FE79D8">
        <w:t>Animation</w:t>
      </w:r>
      <w:r>
        <w:rPr>
          <w:rFonts w:hint="eastAsia"/>
        </w:rPr>
        <w:t>.cs</w:t>
      </w:r>
    </w:p>
    <w:p w:rsidR="00487738" w:rsidRDefault="00487738" w:rsidP="00487738">
      <w:pPr>
        <w:pStyle w:val="PaperCode"/>
        <w:ind w:left="420"/>
      </w:pPr>
      <w:r>
        <w:t>// The image representing the collection of images used for animation</w:t>
      </w:r>
    </w:p>
    <w:p w:rsidR="00487738" w:rsidRDefault="00487738" w:rsidP="00487738">
      <w:pPr>
        <w:pStyle w:val="PaperCode"/>
        <w:ind w:left="420"/>
      </w:pPr>
      <w:r>
        <w:rPr>
          <w:color w:val="2B91AF"/>
        </w:rPr>
        <w:t>Texture2D</w:t>
      </w:r>
      <w:r>
        <w:t xml:space="preserve"> spriteStrip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scale used to display the sprite strip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float</w:t>
      </w:r>
      <w:r>
        <w:t xml:space="preserve"> scale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time since we last updated the frame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int</w:t>
      </w:r>
      <w:r>
        <w:t xml:space="preserve"> elapsedTime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time we display a frame until the next one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int</w:t>
      </w:r>
      <w:r>
        <w:t xml:space="preserve"> frameTime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number of frames that the animation contains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int</w:t>
      </w:r>
      <w:r>
        <w:t xml:space="preserve"> frameCount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index of the current frame we are displaying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int</w:t>
      </w:r>
      <w:r>
        <w:t xml:space="preserve"> currentFrame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color of the frame we will be displaying</w:t>
      </w:r>
    </w:p>
    <w:p w:rsidR="00487738" w:rsidRDefault="00487738" w:rsidP="00487738">
      <w:pPr>
        <w:pStyle w:val="PaperCode"/>
        <w:ind w:left="420"/>
      </w:pPr>
      <w:r>
        <w:rPr>
          <w:color w:val="2B91AF"/>
        </w:rPr>
        <w:t>Color</w:t>
      </w:r>
      <w:r>
        <w:t xml:space="preserve"> color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lastRenderedPageBreak/>
        <w:t>// The area of the image strip we want to display</w:t>
      </w:r>
    </w:p>
    <w:p w:rsidR="00487738" w:rsidRDefault="00487738" w:rsidP="00487738">
      <w:pPr>
        <w:pStyle w:val="PaperCode"/>
        <w:ind w:left="420"/>
      </w:pPr>
      <w:r>
        <w:rPr>
          <w:color w:val="2B91AF"/>
        </w:rPr>
        <w:t>Rectangle</w:t>
      </w:r>
      <w:r>
        <w:t xml:space="preserve"> sourceRect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)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area where we want to display the image strip in the game</w:t>
      </w:r>
    </w:p>
    <w:p w:rsidR="00487738" w:rsidRDefault="00487738" w:rsidP="00487738">
      <w:pPr>
        <w:pStyle w:val="PaperCode"/>
        <w:ind w:left="420"/>
      </w:pPr>
      <w:r>
        <w:rPr>
          <w:color w:val="2B91AF"/>
        </w:rPr>
        <w:t>Rectangle</w:t>
      </w:r>
      <w:r>
        <w:t xml:space="preserve"> destinationRect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)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Width of a given frame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FrameWidth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Height of a given frame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FrameHeight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The state of the Animation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bool</w:t>
      </w:r>
      <w:r>
        <w:t xml:space="preserve"> Active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Determines if the animation will keep playing or deactivate after one run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bool</w:t>
      </w:r>
      <w:r>
        <w:t xml:space="preserve"> Looping;</w:t>
      </w:r>
    </w:p>
    <w:p w:rsidR="00487738" w:rsidRDefault="00487738" w:rsidP="00487738">
      <w:pPr>
        <w:pStyle w:val="PaperCode"/>
        <w:ind w:left="420"/>
      </w:pPr>
    </w:p>
    <w:p w:rsidR="00487738" w:rsidRDefault="00487738" w:rsidP="00487738">
      <w:pPr>
        <w:pStyle w:val="PaperCode"/>
        <w:ind w:left="420"/>
      </w:pPr>
      <w:r>
        <w:t>// Width of a given frame</w:t>
      </w:r>
    </w:p>
    <w:p w:rsidR="00487738" w:rsidRDefault="00487738" w:rsidP="00487738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Vector2</w:t>
      </w:r>
      <w:r>
        <w:t xml:space="preserve"> Position;</w:t>
      </w:r>
    </w:p>
    <w:p w:rsidR="00487738" w:rsidRPr="00487738" w:rsidRDefault="006F41AE" w:rsidP="006F41AE">
      <w:pPr>
        <w:ind w:firstLineChars="200" w:firstLine="420"/>
      </w:pPr>
      <w:r>
        <w:t>Initialize</w:t>
      </w:r>
      <w:r>
        <w:t>方法</w:t>
      </w:r>
      <w:r>
        <w:rPr>
          <w:rFonts w:hint="eastAsia"/>
        </w:rPr>
        <w:t>通过</w:t>
      </w:r>
      <w:r>
        <w:t>传递的参数</w:t>
      </w:r>
      <w:r w:rsidR="00DB563B">
        <w:rPr>
          <w:rFonts w:hint="eastAsia"/>
        </w:rPr>
        <w:t>初始化</w:t>
      </w:r>
      <w:r>
        <w:t>。</w:t>
      </w:r>
    </w:p>
    <w:p w:rsidR="006F41AE" w:rsidRDefault="006F41AE" w:rsidP="006F41AE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FE79D8">
        <w:t>Animation</w:t>
      </w:r>
      <w:r>
        <w:rPr>
          <w:rFonts w:hint="eastAsia"/>
        </w:rPr>
        <w:t>.cs</w:t>
      </w:r>
    </w:p>
    <w:p w:rsidR="006F41AE" w:rsidRDefault="006F41AE" w:rsidP="006F41AE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Initialize(</w:t>
      </w:r>
      <w:r>
        <w:rPr>
          <w:color w:val="2B91AF"/>
        </w:rPr>
        <w:t>Texture2D</w:t>
      </w:r>
      <w:r>
        <w:t xml:space="preserve"> texture, </w:t>
      </w:r>
      <w:r>
        <w:rPr>
          <w:color w:val="2B91AF"/>
        </w:rPr>
        <w:t>Vector2</w:t>
      </w:r>
      <w:r>
        <w:t xml:space="preserve"> position,</w:t>
      </w:r>
    </w:p>
    <w:p w:rsidR="006F41AE" w:rsidRDefault="006F41AE" w:rsidP="006F41AE">
      <w:pPr>
        <w:pStyle w:val="PaperCode"/>
        <w:ind w:left="420"/>
      </w:pPr>
      <w:r>
        <w:t xml:space="preserve">                        </w:t>
      </w:r>
      <w:r>
        <w:rPr>
          <w:color w:val="0000FF"/>
        </w:rPr>
        <w:t>int</w:t>
      </w:r>
      <w:r>
        <w:t xml:space="preserve"> frameWidth, </w:t>
      </w:r>
      <w:r>
        <w:rPr>
          <w:color w:val="0000FF"/>
        </w:rPr>
        <w:t>int</w:t>
      </w:r>
      <w:r>
        <w:t xml:space="preserve"> frameHeight, </w:t>
      </w:r>
      <w:r>
        <w:rPr>
          <w:color w:val="0000FF"/>
        </w:rPr>
        <w:t>int</w:t>
      </w:r>
      <w:r>
        <w:t xml:space="preserve"> frameCount,</w:t>
      </w:r>
    </w:p>
    <w:p w:rsidR="006F41AE" w:rsidRDefault="006F41AE" w:rsidP="006F41AE">
      <w:pPr>
        <w:pStyle w:val="PaperCode"/>
        <w:ind w:left="420"/>
      </w:pPr>
      <w:r>
        <w:t xml:space="preserve">                        </w:t>
      </w:r>
      <w:r>
        <w:rPr>
          <w:color w:val="0000FF"/>
        </w:rPr>
        <w:t>int</w:t>
      </w:r>
      <w:r>
        <w:t xml:space="preserve"> frametime, </w:t>
      </w:r>
      <w:r>
        <w:rPr>
          <w:color w:val="2B91AF"/>
        </w:rPr>
        <w:t>Color</w:t>
      </w:r>
      <w:r>
        <w:t xml:space="preserve"> color, </w:t>
      </w:r>
      <w:r>
        <w:rPr>
          <w:color w:val="0000FF"/>
        </w:rPr>
        <w:t>float</w:t>
      </w:r>
      <w:r>
        <w:t xml:space="preserve"> scale, </w:t>
      </w:r>
      <w:r>
        <w:rPr>
          <w:color w:val="0000FF"/>
        </w:rPr>
        <w:t>bool</w:t>
      </w:r>
      <w:r>
        <w:t xml:space="preserve"> looping)</w:t>
      </w:r>
    </w:p>
    <w:p w:rsidR="006F41AE" w:rsidRDefault="006F41AE" w:rsidP="006F41AE">
      <w:pPr>
        <w:pStyle w:val="PaperCode"/>
        <w:ind w:left="420"/>
      </w:pPr>
      <w:r>
        <w:t>{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Keep a local copy of the values passed in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color = color;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FrameWidth = frameWidth;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FrameHeight = frameHeight;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frameCount = frameCount;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frameTime = frametime;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scale = scale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Looping = looping;</w:t>
      </w:r>
    </w:p>
    <w:p w:rsidR="006F41AE" w:rsidRDefault="006F41AE" w:rsidP="006F41AE">
      <w:pPr>
        <w:pStyle w:val="PaperCode"/>
        <w:ind w:left="420"/>
      </w:pPr>
      <w:r>
        <w:t xml:space="preserve">    Position = position;</w:t>
      </w:r>
    </w:p>
    <w:p w:rsidR="006F41AE" w:rsidRDefault="006F41AE" w:rsidP="006F41AE">
      <w:pPr>
        <w:pStyle w:val="PaperCode"/>
        <w:ind w:left="420"/>
      </w:pPr>
      <w:r>
        <w:t xml:space="preserve">    spriteStrip = texture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Set the time to zero</w:t>
      </w:r>
    </w:p>
    <w:p w:rsidR="006F41AE" w:rsidRDefault="006F41AE" w:rsidP="006F41AE">
      <w:pPr>
        <w:pStyle w:val="PaperCode"/>
        <w:ind w:left="420"/>
      </w:pPr>
      <w:r>
        <w:t xml:space="preserve">    elapsedTime = 0;</w:t>
      </w:r>
    </w:p>
    <w:p w:rsidR="006F41AE" w:rsidRDefault="006F41AE" w:rsidP="006F41AE">
      <w:pPr>
        <w:pStyle w:val="PaperCode"/>
        <w:ind w:left="420"/>
      </w:pPr>
      <w:r>
        <w:lastRenderedPageBreak/>
        <w:t xml:space="preserve">    currentFrame = 0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Set the Animation to active by default</w:t>
      </w:r>
    </w:p>
    <w:p w:rsidR="006F41AE" w:rsidRDefault="006F41AE" w:rsidP="006F41AE">
      <w:pPr>
        <w:pStyle w:val="PaperCode"/>
        <w:ind w:left="420"/>
      </w:pPr>
      <w:r>
        <w:t xml:space="preserve">    Active = </w:t>
      </w:r>
      <w:r>
        <w:rPr>
          <w:color w:val="0000FF"/>
        </w:rPr>
        <w:t>true</w:t>
      </w:r>
      <w:r>
        <w:t>;</w:t>
      </w:r>
    </w:p>
    <w:p w:rsidR="006F41AE" w:rsidRDefault="006F41AE" w:rsidP="006F41AE">
      <w:pPr>
        <w:pStyle w:val="PaperCode"/>
        <w:ind w:left="420"/>
      </w:pPr>
      <w:r>
        <w:t>}</w:t>
      </w:r>
    </w:p>
    <w:p w:rsidR="00F30828" w:rsidRDefault="00BA1AD4" w:rsidP="00B102CA">
      <w:pPr>
        <w:ind w:firstLineChars="200" w:firstLine="420"/>
      </w:pPr>
      <w:r>
        <w:t>Update</w:t>
      </w:r>
      <w:r w:rsidR="00F30828" w:rsidRPr="00BA1AD4">
        <w:t>方法</w:t>
      </w:r>
      <w:r w:rsidR="00F30828">
        <w:t>对</w:t>
      </w:r>
      <w:r w:rsidR="00F30828" w:rsidRPr="00BA1AD4">
        <w:t>GameTime</w:t>
      </w:r>
      <w:r w:rsidR="00F30828">
        <w:t>进行操作</w:t>
      </w:r>
      <w:r>
        <w:rPr>
          <w:rFonts w:hint="eastAsia"/>
        </w:rPr>
        <w:t>，</w:t>
      </w:r>
      <w:r>
        <w:t>计算</w:t>
      </w:r>
      <w:r w:rsidR="00F30828">
        <w:t>实际像素的帧数。</w:t>
      </w:r>
    </w:p>
    <w:p w:rsidR="00233D3C" w:rsidRDefault="00233D3C" w:rsidP="00233D3C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FE79D8">
        <w:t>Animation</w:t>
      </w:r>
      <w:r>
        <w:rPr>
          <w:rFonts w:hint="eastAsia"/>
        </w:rPr>
        <w:t>.cs</w:t>
      </w:r>
    </w:p>
    <w:p w:rsidR="006F41AE" w:rsidRDefault="006F41AE" w:rsidP="006F41AE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Update(</w:t>
      </w:r>
      <w:r>
        <w:rPr>
          <w:color w:val="2B91AF"/>
        </w:rPr>
        <w:t>GameTime</w:t>
      </w:r>
      <w:r>
        <w:t xml:space="preserve"> gameTime)</w:t>
      </w:r>
    </w:p>
    <w:p w:rsidR="006F41AE" w:rsidRDefault="006F41AE" w:rsidP="006F41AE">
      <w:pPr>
        <w:pStyle w:val="PaperCode"/>
        <w:ind w:left="420"/>
      </w:pPr>
      <w:r>
        <w:t>{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Do not update the game if we are not active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Active == </w:t>
      </w:r>
      <w:r>
        <w:rPr>
          <w:color w:val="0000FF"/>
        </w:rPr>
        <w:t>false</w:t>
      </w:r>
      <w:r>
        <w:t>)</w:t>
      </w:r>
    </w:p>
    <w:p w:rsidR="006F41AE" w:rsidRDefault="006F41AE" w:rsidP="006F41AE">
      <w:pPr>
        <w:pStyle w:val="PaperCode"/>
        <w:ind w:left="420"/>
      </w:pPr>
      <w:r>
        <w:t xml:space="preserve">        </w:t>
      </w:r>
      <w:r>
        <w:rPr>
          <w:color w:val="0000FF"/>
        </w:rPr>
        <w:t>return</w:t>
      </w:r>
      <w:r>
        <w:t>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Update the elapsed time</w:t>
      </w:r>
    </w:p>
    <w:p w:rsidR="006F41AE" w:rsidRDefault="006F41AE" w:rsidP="006F41AE">
      <w:pPr>
        <w:pStyle w:val="PaperCode"/>
        <w:ind w:left="420"/>
      </w:pPr>
      <w:r>
        <w:t xml:space="preserve">    elapsedTime += (</w:t>
      </w:r>
      <w:r>
        <w:rPr>
          <w:color w:val="0000FF"/>
        </w:rPr>
        <w:t>int</w:t>
      </w:r>
      <w:r>
        <w:t>)gameTime.ElapsedGameTime.TotalMilliseconds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If the elapsed time is larger than the frame time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we need to switch frames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elapsedTime &gt; frameTime)</w:t>
      </w:r>
    </w:p>
    <w:p w:rsidR="006F41AE" w:rsidRDefault="006F41AE" w:rsidP="006F41AE">
      <w:pPr>
        <w:pStyle w:val="PaperCode"/>
        <w:ind w:left="420"/>
      </w:pPr>
      <w:r>
        <w:t xml:space="preserve">    {</w:t>
      </w:r>
    </w:p>
    <w:p w:rsidR="006F41AE" w:rsidRDefault="006F41AE" w:rsidP="006F41AE">
      <w:pPr>
        <w:pStyle w:val="PaperCode"/>
        <w:ind w:left="420"/>
      </w:pPr>
      <w:r>
        <w:t xml:space="preserve">        </w:t>
      </w:r>
      <w:r>
        <w:rPr>
          <w:color w:val="008000"/>
        </w:rPr>
        <w:t>// Move to the next frame</w:t>
      </w:r>
    </w:p>
    <w:p w:rsidR="006F41AE" w:rsidRDefault="006F41AE" w:rsidP="006F41AE">
      <w:pPr>
        <w:pStyle w:val="PaperCode"/>
        <w:ind w:left="420"/>
      </w:pPr>
      <w:r>
        <w:t xml:space="preserve">        currentFrame++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    </w:t>
      </w:r>
      <w:r>
        <w:rPr>
          <w:color w:val="008000"/>
        </w:rPr>
        <w:t>// If the currentFrame is equal to frameCount reset currentFrame to zero</w:t>
      </w:r>
    </w:p>
    <w:p w:rsidR="006F41AE" w:rsidRDefault="006F41AE" w:rsidP="006F41AE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currentFrame == frameCount)</w:t>
      </w:r>
    </w:p>
    <w:p w:rsidR="006F41AE" w:rsidRDefault="006F41AE" w:rsidP="006F41AE">
      <w:pPr>
        <w:pStyle w:val="PaperCode"/>
        <w:ind w:left="420"/>
      </w:pPr>
      <w:r>
        <w:t xml:space="preserve">        {</w:t>
      </w:r>
    </w:p>
    <w:p w:rsidR="006F41AE" w:rsidRDefault="006F41AE" w:rsidP="006F41AE">
      <w:pPr>
        <w:pStyle w:val="PaperCode"/>
        <w:ind w:left="420"/>
      </w:pPr>
      <w:r>
        <w:t xml:space="preserve">            currentFrame = 0;</w:t>
      </w:r>
    </w:p>
    <w:p w:rsidR="006F41AE" w:rsidRDefault="006F41AE" w:rsidP="006F41AE">
      <w:pPr>
        <w:pStyle w:val="PaperCode"/>
        <w:ind w:left="420"/>
      </w:pPr>
      <w:r>
        <w:t xml:space="preserve">            </w:t>
      </w:r>
      <w:r>
        <w:rPr>
          <w:color w:val="008000"/>
        </w:rPr>
        <w:t>// If we are not looping deactivate the animation</w:t>
      </w:r>
    </w:p>
    <w:p w:rsidR="006F41AE" w:rsidRDefault="006F41AE" w:rsidP="006F41AE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Looping == </w:t>
      </w:r>
      <w:r>
        <w:rPr>
          <w:color w:val="0000FF"/>
        </w:rPr>
        <w:t>false</w:t>
      </w:r>
      <w:r>
        <w:t>)</w:t>
      </w:r>
    </w:p>
    <w:p w:rsidR="006F41AE" w:rsidRDefault="006F41AE" w:rsidP="006F41AE">
      <w:pPr>
        <w:pStyle w:val="PaperCode"/>
        <w:ind w:left="420"/>
      </w:pPr>
      <w:r>
        <w:t xml:space="preserve">                Active = </w:t>
      </w:r>
      <w:r>
        <w:rPr>
          <w:color w:val="0000FF"/>
        </w:rPr>
        <w:t>false</w:t>
      </w:r>
      <w:r>
        <w:t>;</w:t>
      </w:r>
    </w:p>
    <w:p w:rsidR="006F41AE" w:rsidRDefault="006F41AE" w:rsidP="006F41AE">
      <w:pPr>
        <w:pStyle w:val="PaperCode"/>
        <w:ind w:left="420"/>
      </w:pPr>
      <w:r>
        <w:t xml:space="preserve">        }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    </w:t>
      </w:r>
      <w:r>
        <w:rPr>
          <w:color w:val="008000"/>
        </w:rPr>
        <w:t>// Reset the elapsed time to zero</w:t>
      </w:r>
    </w:p>
    <w:p w:rsidR="006F41AE" w:rsidRDefault="006F41AE" w:rsidP="006F41AE">
      <w:pPr>
        <w:pStyle w:val="PaperCode"/>
        <w:ind w:left="420"/>
      </w:pPr>
      <w:r>
        <w:t xml:space="preserve">        elapsedTime = 0;</w:t>
      </w:r>
    </w:p>
    <w:p w:rsidR="006F41AE" w:rsidRDefault="006F41AE" w:rsidP="006F41AE">
      <w:pPr>
        <w:pStyle w:val="PaperCode"/>
        <w:ind w:left="420"/>
      </w:pPr>
      <w:r>
        <w:t xml:space="preserve">    }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Grab the correct frame in the image strip by multiplying the currentFrame index by the frame width</w:t>
      </w:r>
    </w:p>
    <w:p w:rsidR="006F41AE" w:rsidRDefault="006F41AE" w:rsidP="006F41AE">
      <w:pPr>
        <w:pStyle w:val="PaperCode"/>
        <w:ind w:left="420"/>
      </w:pPr>
      <w:r>
        <w:t xml:space="preserve">    sourceRect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currentFrame * FrameWidth, 0, FrameWidth, FrameHeight);</w:t>
      </w:r>
    </w:p>
    <w:p w:rsidR="006F41AE" w:rsidRDefault="006F41AE" w:rsidP="006F41AE">
      <w:pPr>
        <w:pStyle w:val="PaperCode"/>
        <w:ind w:left="420"/>
      </w:pP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Grab the correct frame in the image strip by multiplying the currentFrame index by the frame width</w:t>
      </w:r>
    </w:p>
    <w:p w:rsidR="006F41AE" w:rsidRDefault="006F41AE" w:rsidP="006F41AE">
      <w:pPr>
        <w:pStyle w:val="PaperCode"/>
        <w:ind w:left="420"/>
      </w:pPr>
      <w:r>
        <w:lastRenderedPageBreak/>
        <w:t xml:space="preserve">    destinationRect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(</w:t>
      </w:r>
      <w:r>
        <w:rPr>
          <w:color w:val="0000FF"/>
        </w:rPr>
        <w:t>int</w:t>
      </w:r>
      <w:r>
        <w:t>)Position.X - (</w:t>
      </w:r>
      <w:r>
        <w:rPr>
          <w:color w:val="0000FF"/>
        </w:rPr>
        <w:t>int</w:t>
      </w:r>
      <w:r>
        <w:t>)(FrameWidth * scale) / 2,</w:t>
      </w:r>
    </w:p>
    <w:p w:rsidR="006F41AE" w:rsidRDefault="006F41AE" w:rsidP="006F41AE">
      <w:pPr>
        <w:pStyle w:val="PaperCode"/>
        <w:ind w:left="420"/>
      </w:pPr>
      <w:r>
        <w:t xml:space="preserve">    (</w:t>
      </w:r>
      <w:r>
        <w:rPr>
          <w:color w:val="0000FF"/>
        </w:rPr>
        <w:t>int</w:t>
      </w:r>
      <w:r>
        <w:t>)Position.Y - (</w:t>
      </w:r>
      <w:r>
        <w:rPr>
          <w:color w:val="0000FF"/>
        </w:rPr>
        <w:t>int</w:t>
      </w:r>
      <w:r>
        <w:t>)(FrameHeight * scale) / 2,</w:t>
      </w:r>
    </w:p>
    <w:p w:rsidR="006F41AE" w:rsidRDefault="006F41AE" w:rsidP="006F41AE">
      <w:pPr>
        <w:pStyle w:val="PaperCode"/>
        <w:ind w:left="420"/>
      </w:pPr>
      <w:r>
        <w:t xml:space="preserve">    (</w:t>
      </w:r>
      <w:r>
        <w:rPr>
          <w:color w:val="0000FF"/>
        </w:rPr>
        <w:t>int</w:t>
      </w:r>
      <w:r>
        <w:t>)(FrameWidth * scale),</w:t>
      </w:r>
    </w:p>
    <w:p w:rsidR="006F41AE" w:rsidRDefault="006F41AE" w:rsidP="006F41AE">
      <w:pPr>
        <w:pStyle w:val="PaperCode"/>
        <w:ind w:left="420"/>
      </w:pPr>
      <w:r>
        <w:t xml:space="preserve">    (</w:t>
      </w:r>
      <w:r>
        <w:rPr>
          <w:color w:val="0000FF"/>
        </w:rPr>
        <w:t>int</w:t>
      </w:r>
      <w:r>
        <w:t>)(FrameHeight * scale));</w:t>
      </w:r>
    </w:p>
    <w:p w:rsidR="006F41AE" w:rsidRDefault="006F41AE" w:rsidP="006F41AE">
      <w:pPr>
        <w:pStyle w:val="PaperCode"/>
        <w:ind w:left="420"/>
      </w:pPr>
      <w:r>
        <w:t>}</w:t>
      </w:r>
    </w:p>
    <w:p w:rsidR="006F41AE" w:rsidRDefault="003708EC" w:rsidP="003708EC">
      <w:pPr>
        <w:ind w:firstLineChars="200" w:firstLine="420"/>
      </w:pPr>
      <w:r>
        <w:rPr>
          <w:rFonts w:hint="eastAsia"/>
        </w:rPr>
        <w:t>Draw</w:t>
      </w:r>
      <w:r>
        <w:rPr>
          <w:rFonts w:hint="eastAsia"/>
        </w:rPr>
        <w:t>方法中调用</w:t>
      </w:r>
      <w:r>
        <w:t>spriteBatch.Draw</w:t>
      </w:r>
      <w:r>
        <w:rPr>
          <w:rFonts w:hint="eastAsia"/>
        </w:rPr>
        <w:t>渲染画面。</w:t>
      </w:r>
    </w:p>
    <w:p w:rsidR="00233D3C" w:rsidRDefault="00233D3C" w:rsidP="00233D3C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FE79D8">
        <w:t>Animation</w:t>
      </w:r>
      <w:r>
        <w:rPr>
          <w:rFonts w:hint="eastAsia"/>
        </w:rPr>
        <w:t>.cs</w:t>
      </w:r>
    </w:p>
    <w:p w:rsidR="006F41AE" w:rsidRDefault="006F41AE" w:rsidP="006F41AE">
      <w:pPr>
        <w:pStyle w:val="PaperCode"/>
        <w:ind w:left="420"/>
      </w:pPr>
      <w:r>
        <w:rPr>
          <w:color w:val="008000"/>
        </w:rPr>
        <w:t>// Draw the Animation Strip</w:t>
      </w:r>
    </w:p>
    <w:p w:rsidR="006F41AE" w:rsidRDefault="006F41AE" w:rsidP="006F41AE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Draw(</w:t>
      </w:r>
      <w:r>
        <w:rPr>
          <w:color w:val="2B91AF"/>
        </w:rPr>
        <w:t>SpriteBatch</w:t>
      </w:r>
      <w:r>
        <w:t xml:space="preserve"> spriteBatch)</w:t>
      </w:r>
    </w:p>
    <w:p w:rsidR="006F41AE" w:rsidRDefault="006F41AE" w:rsidP="006F41AE">
      <w:pPr>
        <w:pStyle w:val="PaperCode"/>
        <w:ind w:left="420"/>
      </w:pPr>
      <w:r>
        <w:t>{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8000"/>
        </w:rPr>
        <w:t>// Only draw the animation when we are active</w:t>
      </w:r>
    </w:p>
    <w:p w:rsidR="006F41AE" w:rsidRDefault="006F41AE" w:rsidP="006F41AE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Active)</w:t>
      </w:r>
    </w:p>
    <w:p w:rsidR="006F41AE" w:rsidRDefault="006F41AE" w:rsidP="006F41AE">
      <w:pPr>
        <w:pStyle w:val="PaperCode"/>
        <w:ind w:left="420"/>
      </w:pPr>
      <w:r>
        <w:t xml:space="preserve">    {</w:t>
      </w:r>
    </w:p>
    <w:p w:rsidR="006F41AE" w:rsidRDefault="006F41AE" w:rsidP="006F41AE">
      <w:pPr>
        <w:pStyle w:val="PaperCode"/>
        <w:ind w:left="420"/>
      </w:pPr>
      <w:r>
        <w:t xml:space="preserve">        spriteBatch.Draw(spriteStrip, destinationRect, sourceRect, color);</w:t>
      </w:r>
    </w:p>
    <w:p w:rsidR="006F41AE" w:rsidRDefault="006F41AE" w:rsidP="006F41AE">
      <w:pPr>
        <w:pStyle w:val="PaperCode"/>
        <w:ind w:left="420"/>
      </w:pPr>
      <w:r>
        <w:t xml:space="preserve">    }</w:t>
      </w:r>
    </w:p>
    <w:p w:rsidR="006F41AE" w:rsidRDefault="006F41AE" w:rsidP="006F41AE">
      <w:pPr>
        <w:pStyle w:val="PaperCode"/>
        <w:ind w:left="420"/>
      </w:pPr>
      <w:r>
        <w:t>}</w:t>
      </w:r>
    </w:p>
    <w:p w:rsidR="00E361B7" w:rsidRDefault="00233D3C" w:rsidP="00B749DA">
      <w:pPr>
        <w:ind w:firstLineChars="200" w:firstLine="420"/>
      </w:pPr>
      <w:r>
        <w:rPr>
          <w:rFonts w:hint="eastAsia"/>
        </w:rPr>
        <w:t>在</w:t>
      </w:r>
      <w:r>
        <w:t>Game1.cs</w:t>
      </w:r>
      <w:r>
        <w:rPr>
          <w:rFonts w:hint="eastAsia"/>
        </w:rPr>
        <w:t>的</w:t>
      </w:r>
      <w:r w:rsidRPr="00233D3C">
        <w:t>LoadContent</w:t>
      </w:r>
      <w:r>
        <w:rPr>
          <w:rFonts w:hint="eastAsia"/>
        </w:rPr>
        <w:t>方法中加载游戏角色。</w:t>
      </w:r>
    </w:p>
    <w:p w:rsidR="00461EF5" w:rsidRDefault="00461EF5" w:rsidP="00461EF5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F95D55" w:rsidRDefault="00F95D55" w:rsidP="00F95D55">
      <w:pPr>
        <w:pStyle w:val="PaperCode"/>
        <w:ind w:left="420"/>
      </w:pPr>
      <w:r>
        <w:t xml:space="preserve">    </w:t>
      </w:r>
      <w:r>
        <w:rPr>
          <w:color w:val="008000"/>
        </w:rPr>
        <w:t>// Create a new SpriteBatch, which can be used to draw textures.</w:t>
      </w:r>
    </w:p>
    <w:p w:rsidR="00F95D55" w:rsidRDefault="00F95D55" w:rsidP="00F95D55">
      <w:pPr>
        <w:pStyle w:val="PaperCode"/>
        <w:ind w:left="420"/>
      </w:pPr>
      <w:r>
        <w:t xml:space="preserve">    spriteBatch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SpriteBatch</w:t>
      </w:r>
      <w:r>
        <w:t>(GraphicsDevice);</w:t>
      </w:r>
    </w:p>
    <w:p w:rsidR="00F95D55" w:rsidRDefault="00F95D55" w:rsidP="00F95D55">
      <w:pPr>
        <w:pStyle w:val="PaperCode"/>
        <w:ind w:left="420"/>
      </w:pPr>
    </w:p>
    <w:p w:rsidR="00F95D55" w:rsidRDefault="00F95D55" w:rsidP="00F95D55">
      <w:pPr>
        <w:pStyle w:val="PaperCode"/>
        <w:ind w:left="420"/>
      </w:pPr>
      <w:r>
        <w:t xml:space="preserve">    </w:t>
      </w:r>
      <w:r>
        <w:rPr>
          <w:color w:val="008000"/>
        </w:rPr>
        <w:t>// Load the player resources</w:t>
      </w:r>
    </w:p>
    <w:p w:rsidR="00F95D55" w:rsidRDefault="00F95D55" w:rsidP="00F95D55">
      <w:pPr>
        <w:pStyle w:val="PaperCode"/>
        <w:ind w:left="420"/>
      </w:pPr>
      <w:r>
        <w:t xml:space="preserve">    </w:t>
      </w:r>
      <w:r>
        <w:rPr>
          <w:color w:val="2B91AF"/>
        </w:rPr>
        <w:t>Animation</w:t>
      </w:r>
      <w:r>
        <w:t xml:space="preserve"> playerAnimation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Animation</w:t>
      </w:r>
      <w:r>
        <w:t>();</w:t>
      </w:r>
    </w:p>
    <w:p w:rsidR="00F95D55" w:rsidRDefault="00F95D55" w:rsidP="00F95D55">
      <w:pPr>
        <w:pStyle w:val="PaperCode"/>
        <w:ind w:left="420"/>
      </w:pPr>
      <w:r>
        <w:t xml:space="preserve">    </w:t>
      </w:r>
      <w:r>
        <w:rPr>
          <w:color w:val="2B91AF"/>
        </w:rPr>
        <w:t>Texture2D</w:t>
      </w:r>
      <w:r>
        <w:t xml:space="preserve"> playerTexture = Content.Load&lt;</w:t>
      </w:r>
      <w:r>
        <w:rPr>
          <w:color w:val="2B91AF"/>
        </w:rPr>
        <w:t>Texture2D</w:t>
      </w:r>
      <w:r>
        <w:t>&gt;(</w:t>
      </w:r>
      <w:r>
        <w:rPr>
          <w:color w:val="A31515"/>
        </w:rPr>
        <w:t>"shipAnimation"</w:t>
      </w:r>
      <w:r>
        <w:t>);</w:t>
      </w:r>
    </w:p>
    <w:p w:rsidR="00F95D55" w:rsidRDefault="00F95D55" w:rsidP="00F95D55">
      <w:pPr>
        <w:pStyle w:val="PaperCode"/>
        <w:ind w:left="420"/>
      </w:pPr>
      <w:r>
        <w:t xml:space="preserve">    playerAnimation.Initialize(playerTexture, </w:t>
      </w:r>
      <w:r>
        <w:rPr>
          <w:color w:val="2B91AF"/>
        </w:rPr>
        <w:t>Vector2</w:t>
      </w:r>
      <w:r>
        <w:t xml:space="preserve">.Zero, 115, 69, 8, 30, </w:t>
      </w:r>
      <w:r>
        <w:rPr>
          <w:color w:val="2B91AF"/>
        </w:rPr>
        <w:t>Color</w:t>
      </w:r>
      <w:r>
        <w:t xml:space="preserve">.White, 1f, </w:t>
      </w:r>
      <w:r>
        <w:rPr>
          <w:color w:val="0000FF"/>
        </w:rPr>
        <w:t>true</w:t>
      </w:r>
      <w:r>
        <w:t>);</w:t>
      </w:r>
    </w:p>
    <w:p w:rsidR="00F95D55" w:rsidRDefault="00F95D55" w:rsidP="00F95D55">
      <w:pPr>
        <w:pStyle w:val="PaperCode"/>
        <w:ind w:left="420"/>
      </w:pPr>
    </w:p>
    <w:p w:rsidR="00F95D55" w:rsidRDefault="00F95D55" w:rsidP="00F95D55">
      <w:pPr>
        <w:pStyle w:val="PaperCode"/>
        <w:ind w:left="420"/>
      </w:pPr>
    </w:p>
    <w:p w:rsidR="00F95D55" w:rsidRDefault="00F95D55" w:rsidP="00F95D55">
      <w:pPr>
        <w:pStyle w:val="PaperCode"/>
        <w:ind w:left="420"/>
      </w:pPr>
      <w:r>
        <w:t xml:space="preserve">    </w:t>
      </w:r>
      <w:r>
        <w:rPr>
          <w:color w:val="2B91AF"/>
        </w:rPr>
        <w:t>Vector2</w:t>
      </w:r>
      <w:r>
        <w:t xml:space="preserve"> playerPosition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Vector2</w:t>
      </w:r>
      <w:r>
        <w:t>(GraphicsDevice.Viewport.TitleSafeArea.X, GraphicsDevice.Viewport.TitleSafeArea.Y</w:t>
      </w:r>
    </w:p>
    <w:p w:rsidR="00F95D55" w:rsidRDefault="00F95D55" w:rsidP="00F95D55">
      <w:pPr>
        <w:pStyle w:val="PaperCode"/>
        <w:ind w:left="420"/>
      </w:pPr>
      <w:r>
        <w:t xml:space="preserve">    + GraphicsDevice.Viewport.TitleSafeArea.Height / 2);</w:t>
      </w:r>
    </w:p>
    <w:p w:rsidR="00F95D55" w:rsidRDefault="00F95D55" w:rsidP="00F95D55">
      <w:pPr>
        <w:pStyle w:val="PaperCode"/>
        <w:ind w:left="420"/>
      </w:pPr>
      <w:r>
        <w:t xml:space="preserve">    player.Initialize(playerAnimation, playerPosition);</w:t>
      </w:r>
    </w:p>
    <w:p w:rsidR="00D23243" w:rsidRDefault="00D23243" w:rsidP="00D23243">
      <w:pPr>
        <w:ind w:firstLineChars="200" w:firstLine="420"/>
      </w:pPr>
      <w:r>
        <w:rPr>
          <w:rFonts w:hint="eastAsia"/>
        </w:rPr>
        <w:t>为传递游戏循环的更新时间，需要在</w:t>
      </w:r>
      <w:r>
        <w:t>Game1.cs</w:t>
      </w:r>
      <w:r>
        <w:rPr>
          <w:rFonts w:hint="eastAsia"/>
        </w:rPr>
        <w:t>的</w:t>
      </w:r>
      <w:r>
        <w:rPr>
          <w:rFonts w:hint="eastAsia"/>
        </w:rPr>
        <w:t>Update</w:t>
      </w:r>
      <w:r>
        <w:rPr>
          <w:rFonts w:hint="eastAsia"/>
        </w:rPr>
        <w:t>方法中调用</w:t>
      </w:r>
      <w:r w:rsidRPr="00D23243">
        <w:t>player.Update</w:t>
      </w:r>
      <w:r w:rsidRPr="00D23243">
        <w:rPr>
          <w:rFonts w:hint="eastAsia"/>
        </w:rPr>
        <w:t>方法，将游戏循环的更新时间通过</w:t>
      </w:r>
      <w:r w:rsidRPr="00D23243">
        <w:rPr>
          <w:rFonts w:hint="eastAsia"/>
        </w:rPr>
        <w:t>Player</w:t>
      </w:r>
      <w:r w:rsidRPr="00D23243">
        <w:rPr>
          <w:rFonts w:hint="eastAsia"/>
        </w:rPr>
        <w:t>类传递给</w:t>
      </w:r>
      <w:r w:rsidRPr="00D23243">
        <w:t>Animation</w:t>
      </w:r>
      <w:r w:rsidRPr="00D23243">
        <w:rPr>
          <w:rFonts w:hint="eastAsia"/>
        </w:rPr>
        <w:t>类。</w:t>
      </w:r>
    </w:p>
    <w:p w:rsidR="00D23243" w:rsidRDefault="00D23243" w:rsidP="00D23243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D23243" w:rsidRDefault="00D23243" w:rsidP="00D23243">
      <w:pPr>
        <w:pStyle w:val="PaperCode"/>
        <w:ind w:left="420"/>
      </w:pPr>
      <w:r>
        <w:rPr>
          <w:color w:val="0000FF"/>
        </w:rPr>
        <w:lastRenderedPageBreak/>
        <w:t>private</w:t>
      </w:r>
      <w:r>
        <w:t xml:space="preserve"> </w:t>
      </w:r>
      <w:r>
        <w:rPr>
          <w:color w:val="0000FF"/>
        </w:rPr>
        <w:t>void</w:t>
      </w:r>
      <w:r>
        <w:t xml:space="preserve"> UpdatePlayer(</w:t>
      </w:r>
      <w:r>
        <w:rPr>
          <w:color w:val="2B91AF"/>
        </w:rPr>
        <w:t>GameTime</w:t>
      </w:r>
      <w:r>
        <w:t xml:space="preserve"> gameTime)</w:t>
      </w:r>
    </w:p>
    <w:p w:rsidR="00D23243" w:rsidRDefault="00D23243" w:rsidP="00D23243">
      <w:pPr>
        <w:pStyle w:val="PaperCode"/>
        <w:ind w:left="420"/>
      </w:pPr>
      <w:r>
        <w:t>{</w:t>
      </w:r>
    </w:p>
    <w:p w:rsidR="00D23243" w:rsidRDefault="00D23243" w:rsidP="00D23243">
      <w:pPr>
        <w:pStyle w:val="PaperCode"/>
        <w:ind w:left="420"/>
      </w:pPr>
      <w:r>
        <w:t>player.Update(gameTime);</w:t>
      </w:r>
    </w:p>
    <w:p w:rsidR="00D23243" w:rsidRDefault="00D23243" w:rsidP="00D23243">
      <w:pPr>
        <w:pStyle w:val="PaperCode"/>
        <w:ind w:left="420"/>
      </w:pPr>
      <w:r>
        <w:t>……</w:t>
      </w:r>
    </w:p>
    <w:p w:rsidR="00D23243" w:rsidRDefault="00D23243" w:rsidP="00D23243">
      <w:pPr>
        <w:pStyle w:val="PaperCode"/>
        <w:ind w:left="420"/>
      </w:pPr>
      <w:r>
        <w:t>}</w:t>
      </w:r>
    </w:p>
    <w:p w:rsidR="00461EF5" w:rsidRDefault="00751DCD" w:rsidP="00FE7D6B">
      <w:pPr>
        <w:pStyle w:val="3"/>
      </w:pPr>
      <w:r>
        <w:rPr>
          <w:rFonts w:hint="eastAsia"/>
        </w:rPr>
        <w:t>飞艇</w:t>
      </w:r>
      <w:r w:rsidR="00C316A6">
        <w:rPr>
          <w:rFonts w:hint="eastAsia"/>
        </w:rPr>
        <w:t>的控制</w:t>
      </w:r>
    </w:p>
    <w:p w:rsidR="00C316A6" w:rsidRPr="00C316A6" w:rsidRDefault="00C316A6" w:rsidP="00DE30C5">
      <w:pPr>
        <w:ind w:firstLineChars="200" w:firstLine="420"/>
      </w:pPr>
      <w:r>
        <w:rPr>
          <w:rFonts w:hint="eastAsia"/>
        </w:rPr>
        <w:t>XNA</w:t>
      </w:r>
      <w:r>
        <w:rPr>
          <w:rFonts w:hint="eastAsia"/>
        </w:rPr>
        <w:t>支持的游戏平台包括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XBOX 360</w:t>
      </w:r>
      <w:r>
        <w:rPr>
          <w:rFonts w:hint="eastAsia"/>
        </w:rPr>
        <w:t>和</w:t>
      </w:r>
      <w:r>
        <w:rPr>
          <w:rFonts w:hint="eastAsia"/>
        </w:rPr>
        <w:t>Windows Phone</w:t>
      </w:r>
      <w:r>
        <w:rPr>
          <w:rFonts w:hint="eastAsia"/>
        </w:rPr>
        <w:t>。</w:t>
      </w:r>
      <w:r>
        <w:rPr>
          <w:rFonts w:hint="eastAsia"/>
        </w:rPr>
        <w:t>Windows</w:t>
      </w:r>
      <w:r>
        <w:rPr>
          <w:rFonts w:hint="eastAsia"/>
        </w:rPr>
        <w:t>平台的输入设备为键盘和鼠标；</w:t>
      </w:r>
      <w:r>
        <w:rPr>
          <w:rFonts w:hint="eastAsia"/>
        </w:rPr>
        <w:t>XBOX 360</w:t>
      </w:r>
      <w:r>
        <w:rPr>
          <w:rFonts w:hint="eastAsia"/>
        </w:rPr>
        <w:t>的输入设备为游戏手柄或者其他控制器；</w:t>
      </w:r>
      <w:r>
        <w:rPr>
          <w:rFonts w:hint="eastAsia"/>
        </w:rPr>
        <w:t>Windows Phone</w:t>
      </w:r>
      <w:r>
        <w:rPr>
          <w:rFonts w:hint="eastAsia"/>
        </w:rPr>
        <w:t>的输入采用触控感应和重力传感器。我们将采用相同的触控输入代码来支持三种平台。</w:t>
      </w:r>
    </w:p>
    <w:p w:rsidR="00233D3C" w:rsidRDefault="00DE30C5" w:rsidP="00DE30C5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.cs</w:t>
      </w:r>
      <w:r>
        <w:rPr>
          <w:rFonts w:hint="eastAsia"/>
        </w:rPr>
        <w:t>中添加</w:t>
      </w:r>
      <w:r>
        <w:rPr>
          <w:rFonts w:hint="eastAsia"/>
        </w:rPr>
        <w:t>Windows Phone</w:t>
      </w:r>
      <w:r>
        <w:rPr>
          <w:rFonts w:hint="eastAsia"/>
        </w:rPr>
        <w:t>手指触控的引用。</w:t>
      </w:r>
    </w:p>
    <w:p w:rsidR="004C4DF5" w:rsidRDefault="004C4DF5" w:rsidP="004C4DF5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4C4DF5" w:rsidRDefault="004C4DF5" w:rsidP="004C4DF5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Input.Touch;</w:t>
      </w:r>
    </w:p>
    <w:p w:rsidR="00DE30C5" w:rsidRDefault="0093420E" w:rsidP="0093420E">
      <w:pPr>
        <w:ind w:firstLineChars="200" w:firstLine="420"/>
      </w:pPr>
      <w:r>
        <w:rPr>
          <w:rFonts w:hint="eastAsia"/>
        </w:rPr>
        <w:t>在</w:t>
      </w:r>
      <w:r>
        <w:t>Game1</w:t>
      </w:r>
      <w:r>
        <w:rPr>
          <w:rFonts w:hint="eastAsia"/>
        </w:rPr>
        <w:t>的类中添加对于键盘和游戏手柄的输入的支持，以及移动速度的变量。</w:t>
      </w:r>
    </w:p>
    <w:p w:rsidR="0093420E" w:rsidRDefault="0093420E" w:rsidP="0093420E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93420E" w:rsidRDefault="0093420E" w:rsidP="0093420E">
      <w:pPr>
        <w:pStyle w:val="PaperCode"/>
        <w:ind w:left="420"/>
      </w:pPr>
      <w:r>
        <w:t>// Keyboard states used to determine key presses</w:t>
      </w:r>
    </w:p>
    <w:p w:rsidR="0093420E" w:rsidRDefault="0093420E" w:rsidP="0093420E">
      <w:pPr>
        <w:pStyle w:val="PaperCode"/>
        <w:ind w:left="420"/>
      </w:pPr>
      <w:r>
        <w:rPr>
          <w:color w:val="2B91AF"/>
        </w:rPr>
        <w:t>KeyboardState</w:t>
      </w:r>
      <w:r>
        <w:t xml:space="preserve"> currentKeyboardState;</w:t>
      </w:r>
    </w:p>
    <w:p w:rsidR="0093420E" w:rsidRDefault="0093420E" w:rsidP="0093420E">
      <w:pPr>
        <w:pStyle w:val="PaperCode"/>
        <w:ind w:left="420"/>
      </w:pPr>
      <w:r>
        <w:rPr>
          <w:color w:val="2B91AF"/>
        </w:rPr>
        <w:t>KeyboardState</w:t>
      </w:r>
      <w:r>
        <w:t xml:space="preserve"> previousKeyboardState;</w:t>
      </w:r>
    </w:p>
    <w:p w:rsidR="0093420E" w:rsidRDefault="0093420E" w:rsidP="0093420E">
      <w:pPr>
        <w:pStyle w:val="PaperCode"/>
        <w:ind w:left="420"/>
      </w:pPr>
    </w:p>
    <w:p w:rsidR="0093420E" w:rsidRDefault="0093420E" w:rsidP="0093420E">
      <w:pPr>
        <w:pStyle w:val="PaperCode"/>
        <w:ind w:left="420"/>
      </w:pPr>
      <w:r>
        <w:t>// Gamepad states used to determine button presses</w:t>
      </w:r>
    </w:p>
    <w:p w:rsidR="0093420E" w:rsidRDefault="0093420E" w:rsidP="0093420E">
      <w:pPr>
        <w:pStyle w:val="PaperCode"/>
        <w:ind w:left="420"/>
      </w:pPr>
      <w:r>
        <w:rPr>
          <w:color w:val="2B91AF"/>
        </w:rPr>
        <w:t>GamePadState</w:t>
      </w:r>
      <w:r>
        <w:t xml:space="preserve"> currentGamePadState;</w:t>
      </w:r>
    </w:p>
    <w:p w:rsidR="0093420E" w:rsidRDefault="0093420E" w:rsidP="0093420E">
      <w:pPr>
        <w:pStyle w:val="PaperCode"/>
        <w:ind w:left="420"/>
      </w:pPr>
      <w:r>
        <w:rPr>
          <w:color w:val="2B91AF"/>
        </w:rPr>
        <w:t>GamePadState</w:t>
      </w:r>
      <w:r>
        <w:t xml:space="preserve"> previousGamePadState;</w:t>
      </w:r>
    </w:p>
    <w:p w:rsidR="0093420E" w:rsidRDefault="0093420E" w:rsidP="0093420E">
      <w:pPr>
        <w:pStyle w:val="PaperCode"/>
        <w:ind w:left="420"/>
      </w:pPr>
    </w:p>
    <w:p w:rsidR="0093420E" w:rsidRDefault="0093420E" w:rsidP="0093420E">
      <w:pPr>
        <w:pStyle w:val="PaperCode"/>
        <w:ind w:left="420"/>
      </w:pPr>
      <w:r>
        <w:t>// A movement speed for the player</w:t>
      </w:r>
    </w:p>
    <w:p w:rsidR="0093420E" w:rsidRDefault="0093420E" w:rsidP="0093420E">
      <w:pPr>
        <w:pStyle w:val="PaperCode"/>
        <w:ind w:left="420"/>
      </w:pPr>
      <w:r>
        <w:rPr>
          <w:color w:val="0000FF"/>
        </w:rPr>
        <w:t>float</w:t>
      </w:r>
      <w:r>
        <w:t xml:space="preserve"> playerMoveSpeed;</w:t>
      </w:r>
    </w:p>
    <w:p w:rsidR="0093420E" w:rsidRDefault="0011679E" w:rsidP="0011679E">
      <w:pPr>
        <w:ind w:firstLineChars="200" w:firstLine="420"/>
        <w:rPr>
          <w:rStyle w:val="a8"/>
          <w:rFonts w:ascii="Segoe UI" w:hAnsi="Segoe UI" w:cs="Segoe UI"/>
          <w:color w:val="000000"/>
          <w:sz w:val="19"/>
          <w:szCs w:val="19"/>
        </w:rPr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类的</w:t>
      </w:r>
      <w:r>
        <w:t>Initialize</w:t>
      </w:r>
      <w:r>
        <w:rPr>
          <w:rFonts w:hint="eastAsia"/>
        </w:rPr>
        <w:t>方法中设置游戏角色移动的速度，设置触控面板的手势识别为</w:t>
      </w:r>
      <w:r>
        <w:rPr>
          <w:rStyle w:val="a8"/>
          <w:rFonts w:ascii="Segoe UI" w:hAnsi="Segoe UI" w:cs="Segoe UI"/>
          <w:color w:val="000000"/>
          <w:sz w:val="19"/>
          <w:szCs w:val="19"/>
        </w:rPr>
        <w:t>FreeDrag</w:t>
      </w:r>
      <w:r w:rsidRPr="0011679E">
        <w:t>。</w:t>
      </w:r>
      <w:r w:rsidR="0030544B">
        <w:rPr>
          <w:color w:val="2B91AF"/>
        </w:rPr>
        <w:t>TouchPanel</w:t>
      </w:r>
      <w:r w:rsidR="0030544B">
        <w:t>.EnabledGestures</w:t>
      </w:r>
      <w:r w:rsidR="0030544B">
        <w:rPr>
          <w:rFonts w:hint="eastAsia"/>
        </w:rPr>
        <w:t>是枚举类型，</w:t>
      </w:r>
      <w:r w:rsidR="00A66381">
        <w:rPr>
          <w:rFonts w:hint="eastAsia"/>
        </w:rPr>
        <w:t>在此</w:t>
      </w:r>
      <w:r w:rsidR="00A66381" w:rsidRPr="00E41D22">
        <w:rPr>
          <w:rFonts w:hint="eastAsia"/>
        </w:rPr>
        <w:t>设置触控系统只关注</w:t>
      </w:r>
      <w:r w:rsidR="00A66381" w:rsidRPr="00E41D22">
        <w:rPr>
          <w:rFonts w:hint="eastAsia"/>
        </w:rPr>
        <w:t>FreeDrag</w:t>
      </w:r>
      <w:r w:rsidR="00A66381" w:rsidRPr="00E41D22">
        <w:rPr>
          <w:rFonts w:hint="eastAsia"/>
        </w:rPr>
        <w:t>的手势。</w:t>
      </w:r>
    </w:p>
    <w:p w:rsidR="00AD2C5F" w:rsidRDefault="00AD2C5F" w:rsidP="00AD2C5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AD2C5F" w:rsidRDefault="00AD2C5F" w:rsidP="00AD2C5F">
      <w:pPr>
        <w:pStyle w:val="PaperCode"/>
        <w:ind w:left="420"/>
      </w:pPr>
      <w:r>
        <w:t>// Set a constant player move speed</w:t>
      </w:r>
    </w:p>
    <w:p w:rsidR="00AD2C5F" w:rsidRDefault="00AD2C5F" w:rsidP="00AD2C5F">
      <w:pPr>
        <w:pStyle w:val="PaperCode"/>
        <w:ind w:left="420"/>
      </w:pPr>
      <w:r>
        <w:t>playerMoveSpeed = 8.0f;</w:t>
      </w:r>
    </w:p>
    <w:p w:rsidR="00AD2C5F" w:rsidRDefault="00AD2C5F" w:rsidP="00AD2C5F">
      <w:pPr>
        <w:pStyle w:val="PaperCode"/>
        <w:ind w:left="420"/>
      </w:pPr>
    </w:p>
    <w:p w:rsidR="00AD2C5F" w:rsidRDefault="00AD2C5F" w:rsidP="00AD2C5F">
      <w:pPr>
        <w:pStyle w:val="PaperCode"/>
        <w:ind w:left="420"/>
      </w:pPr>
      <w:r>
        <w:t>//Enable the FreeDrag gesture.</w:t>
      </w:r>
    </w:p>
    <w:p w:rsidR="00AD2C5F" w:rsidRDefault="00AD2C5F" w:rsidP="00AD2C5F">
      <w:pPr>
        <w:pStyle w:val="PaperCode"/>
        <w:ind w:left="420"/>
      </w:pPr>
      <w:r>
        <w:rPr>
          <w:color w:val="2B91AF"/>
        </w:rPr>
        <w:t>TouchPanel</w:t>
      </w:r>
      <w:r>
        <w:t xml:space="preserve">.EnabledGestures = </w:t>
      </w:r>
      <w:r>
        <w:rPr>
          <w:color w:val="2B91AF"/>
        </w:rPr>
        <w:t>GestureType</w:t>
      </w:r>
      <w:r>
        <w:t>.FreeDrag;</w:t>
      </w:r>
    </w:p>
    <w:p w:rsidR="0011679E" w:rsidRDefault="0090718E" w:rsidP="0011679E">
      <w:pPr>
        <w:ind w:firstLineChars="200" w:firstLine="420"/>
      </w:pPr>
      <w:r>
        <w:rPr>
          <w:rFonts w:hint="eastAsia"/>
        </w:rPr>
        <w:lastRenderedPageBreak/>
        <w:t>创建</w:t>
      </w:r>
      <w:proofErr w:type="spellStart"/>
      <w:r>
        <w:rPr>
          <w:rFonts w:hint="eastAsia"/>
        </w:rPr>
        <w:t>UpdatePlayer</w:t>
      </w:r>
      <w:proofErr w:type="spellEnd"/>
      <w:r>
        <w:rPr>
          <w:rFonts w:hint="eastAsia"/>
        </w:rPr>
        <w:t>方法，封装触控输入的识别，</w:t>
      </w:r>
      <w:r w:rsidR="00BE240F">
        <w:rPr>
          <w:rFonts w:hint="eastAsia"/>
        </w:rPr>
        <w:t>实现</w:t>
      </w:r>
      <w:r>
        <w:rPr>
          <w:rFonts w:hint="eastAsia"/>
        </w:rPr>
        <w:t>控制游戏角色的在</w:t>
      </w:r>
      <w:r w:rsidR="004E3CD2">
        <w:rPr>
          <w:rFonts w:hint="eastAsia"/>
        </w:rPr>
        <w:t>Windows</w:t>
      </w:r>
      <w:r w:rsidR="004E3CD2">
        <w:rPr>
          <w:rFonts w:hint="eastAsia"/>
        </w:rPr>
        <w:t>、</w:t>
      </w:r>
      <w:r w:rsidR="004E3CD2">
        <w:rPr>
          <w:rFonts w:hint="eastAsia"/>
        </w:rPr>
        <w:t>XBOX 360</w:t>
      </w:r>
      <w:r w:rsidR="004E3CD2">
        <w:rPr>
          <w:rFonts w:hint="eastAsia"/>
        </w:rPr>
        <w:t>和</w:t>
      </w:r>
      <w:r w:rsidR="004E3CD2">
        <w:rPr>
          <w:rFonts w:hint="eastAsia"/>
        </w:rPr>
        <w:t>Windows Phone</w:t>
      </w:r>
      <w:r>
        <w:rPr>
          <w:rFonts w:hint="eastAsia"/>
        </w:rPr>
        <w:t>三种平台运行时的</w:t>
      </w:r>
      <w:r w:rsidR="00D56AE7">
        <w:rPr>
          <w:rFonts w:hint="eastAsia"/>
        </w:rPr>
        <w:t>移动</w:t>
      </w:r>
      <w:r w:rsidR="000E0785">
        <w:rPr>
          <w:rFonts w:hint="eastAsia"/>
        </w:rPr>
        <w:t>控制</w:t>
      </w:r>
      <w:r>
        <w:rPr>
          <w:rFonts w:hint="eastAsia"/>
        </w:rPr>
        <w:t>。</w:t>
      </w:r>
    </w:p>
    <w:p w:rsidR="00EA5C9B" w:rsidRPr="00EA5C9B" w:rsidRDefault="00EA5C9B" w:rsidP="00EA5C9B">
      <w:pPr>
        <w:ind w:firstLineChars="200" w:firstLine="420"/>
      </w:pPr>
      <w:r w:rsidRPr="00EA5C9B">
        <w:t>在键盘上，它会检查是否向上，向下、</w:t>
      </w:r>
      <w:r w:rsidRPr="00EA5C9B">
        <w:t xml:space="preserve"> </w:t>
      </w:r>
      <w:r w:rsidRPr="00EA5C9B">
        <w:t>向左或向右箭头键被按下，如果</w:t>
      </w:r>
      <w:r>
        <w:rPr>
          <w:rFonts w:hint="eastAsia"/>
        </w:rPr>
        <w:t>是则更新游戏</w:t>
      </w:r>
      <w:r w:rsidRPr="00EA5C9B">
        <w:t>玩家</w:t>
      </w:r>
      <w:r>
        <w:rPr>
          <w:rFonts w:hint="eastAsia"/>
        </w:rPr>
        <w:t>角色的位置，且固定</w:t>
      </w:r>
      <w:r w:rsidRPr="00EA5C9B">
        <w:t>的速度</w:t>
      </w:r>
      <w:r>
        <w:rPr>
          <w:rFonts w:hint="eastAsia"/>
        </w:rPr>
        <w:t>移动</w:t>
      </w:r>
      <w:r w:rsidRPr="00EA5C9B">
        <w:t>。</w:t>
      </w:r>
    </w:p>
    <w:p w:rsidR="00EA5C9B" w:rsidRPr="00EA5C9B" w:rsidRDefault="00EA5C9B" w:rsidP="00EA5C9B">
      <w:pPr>
        <w:ind w:firstLineChars="200" w:firstLine="420"/>
      </w:pPr>
      <w:r>
        <w:rPr>
          <w:rFonts w:hint="eastAsia"/>
        </w:rPr>
        <w:t>在游戏手柄中，以</w:t>
      </w:r>
      <w:proofErr w:type="spellStart"/>
      <w:r w:rsidRPr="00EA5C9B">
        <w:t>thumbstick</w:t>
      </w:r>
      <w:proofErr w:type="spellEnd"/>
      <w:r>
        <w:rPr>
          <w:rFonts w:hint="eastAsia"/>
        </w:rPr>
        <w:t>与速度的乘积为更</w:t>
      </w:r>
      <w:r w:rsidRPr="00EA5C9B">
        <w:rPr>
          <w:rFonts w:hint="eastAsia"/>
        </w:rPr>
        <w:t>新后</w:t>
      </w:r>
      <w:r w:rsidRPr="00EA5C9B">
        <w:t>位置的计算值。</w:t>
      </w:r>
      <w:r>
        <w:rPr>
          <w:rFonts w:hint="eastAsia"/>
        </w:rPr>
        <w:t>使用</w:t>
      </w:r>
      <w:r w:rsidRPr="00EA5C9B">
        <w:t>thumbsticks</w:t>
      </w:r>
      <w:r w:rsidRPr="00EA5C9B">
        <w:t>，玩家可以选择如何快速移动。</w:t>
      </w:r>
    </w:p>
    <w:p w:rsidR="00EA5C9B" w:rsidRPr="00EA5C9B" w:rsidRDefault="00EA5C9B" w:rsidP="0011679E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Windows Phone</w:t>
      </w:r>
      <w:r w:rsidR="002A2199">
        <w:rPr>
          <w:rFonts w:hint="eastAsia"/>
        </w:rPr>
        <w:t>平台中</w:t>
      </w:r>
      <w:bookmarkStart w:id="1" w:name="_GoBack"/>
      <w:bookmarkEnd w:id="1"/>
      <w:r>
        <w:t>，</w:t>
      </w:r>
      <w:r w:rsidRPr="00EA5C9B">
        <w:t>检查</w:t>
      </w:r>
      <w:r>
        <w:rPr>
          <w:rFonts w:hint="eastAsia"/>
        </w:rPr>
        <w:t>手指</w:t>
      </w:r>
      <w:r w:rsidRPr="00EA5C9B">
        <w:t>触摸输入</w:t>
      </w:r>
      <w:r>
        <w:rPr>
          <w:rFonts w:hint="eastAsia"/>
        </w:rPr>
        <w:t>的位置差来计算更新后的游戏角色的位置</w:t>
      </w:r>
      <w:r w:rsidR="00F25B48">
        <w:rPr>
          <w:rFonts w:hint="eastAsia"/>
        </w:rPr>
        <w:t>，通过手指触控，游戏角色移动的速度取决于手指自由拖动的速度。</w:t>
      </w:r>
    </w:p>
    <w:p w:rsidR="005B6978" w:rsidRDefault="005B6978" w:rsidP="005B6978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4E34D4" w:rsidRDefault="004E34D4" w:rsidP="004E34D4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UpdatePlayer(</w:t>
      </w:r>
      <w:r>
        <w:rPr>
          <w:color w:val="2B91AF"/>
        </w:rPr>
        <w:t>GameTime</w:t>
      </w:r>
      <w:r>
        <w:t xml:space="preserve"> gameTime)</w:t>
      </w:r>
    </w:p>
    <w:p w:rsidR="004E34D4" w:rsidRDefault="004E34D4" w:rsidP="004E34D4">
      <w:pPr>
        <w:pStyle w:val="PaperCode"/>
        <w:ind w:left="420"/>
      </w:pPr>
      <w:r>
        <w:t>{</w:t>
      </w:r>
    </w:p>
    <w:p w:rsidR="004E34D4" w:rsidRDefault="004E34D4" w:rsidP="004E34D4">
      <w:pPr>
        <w:pStyle w:val="PaperCode"/>
        <w:ind w:left="420"/>
      </w:pPr>
      <w:r>
        <w:t xml:space="preserve">    player.Update(gameTime);</w:t>
      </w:r>
    </w:p>
    <w:p w:rsidR="004E34D4" w:rsidRDefault="004E34D4" w:rsidP="004E34D4">
      <w:pPr>
        <w:pStyle w:val="PaperCode"/>
        <w:ind w:left="420"/>
      </w:pP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8000"/>
        </w:rPr>
        <w:t>// Windows Phone Controls</w:t>
      </w: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00FF"/>
        </w:rPr>
        <w:t>while</w:t>
      </w:r>
      <w:r>
        <w:t xml:space="preserve"> (</w:t>
      </w:r>
      <w:r>
        <w:rPr>
          <w:color w:val="2B91AF"/>
        </w:rPr>
        <w:t>TouchPanel</w:t>
      </w:r>
      <w:r>
        <w:t>.IsGestureAvailable)</w:t>
      </w:r>
    </w:p>
    <w:p w:rsidR="004E34D4" w:rsidRDefault="004E34D4" w:rsidP="004E34D4">
      <w:pPr>
        <w:pStyle w:val="PaperCode"/>
        <w:ind w:left="420"/>
      </w:pPr>
      <w:r>
        <w:t xml:space="preserve">    {</w:t>
      </w:r>
    </w:p>
    <w:p w:rsidR="004E34D4" w:rsidRDefault="004E34D4" w:rsidP="004E34D4">
      <w:pPr>
        <w:pStyle w:val="PaperCode"/>
        <w:ind w:left="420"/>
      </w:pPr>
      <w:r>
        <w:t xml:space="preserve">        </w:t>
      </w:r>
      <w:r>
        <w:rPr>
          <w:color w:val="2B91AF"/>
        </w:rPr>
        <w:t>GestureSample</w:t>
      </w:r>
      <w:r>
        <w:t xml:space="preserve"> gesture = </w:t>
      </w:r>
      <w:r>
        <w:rPr>
          <w:color w:val="2B91AF"/>
        </w:rPr>
        <w:t>TouchPanel</w:t>
      </w:r>
      <w:r>
        <w:t>.ReadGesture();</w:t>
      </w:r>
    </w:p>
    <w:p w:rsidR="004E34D4" w:rsidRDefault="004E34D4" w:rsidP="004E34D4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gesture.GestureType == </w:t>
      </w:r>
      <w:r>
        <w:rPr>
          <w:color w:val="2B91AF"/>
        </w:rPr>
        <w:t>GestureType</w:t>
      </w:r>
      <w:r>
        <w:t>.FreeDrag)</w:t>
      </w:r>
    </w:p>
    <w:p w:rsidR="004E34D4" w:rsidRDefault="004E34D4" w:rsidP="004E34D4">
      <w:pPr>
        <w:pStyle w:val="PaperCode"/>
        <w:ind w:left="420"/>
      </w:pPr>
      <w:r>
        <w:t xml:space="preserve">        {</w:t>
      </w:r>
    </w:p>
    <w:p w:rsidR="004E34D4" w:rsidRDefault="004E34D4" w:rsidP="004E34D4">
      <w:pPr>
        <w:pStyle w:val="PaperCode"/>
        <w:ind w:left="420"/>
      </w:pPr>
      <w:r>
        <w:t xml:space="preserve">            player.Position += gesture.Delta;</w:t>
      </w:r>
    </w:p>
    <w:p w:rsidR="004E34D4" w:rsidRDefault="004E34D4" w:rsidP="004E34D4">
      <w:pPr>
        <w:pStyle w:val="PaperCode"/>
        <w:ind w:left="420"/>
      </w:pPr>
      <w:r>
        <w:t xml:space="preserve">        }</w:t>
      </w:r>
    </w:p>
    <w:p w:rsidR="004E34D4" w:rsidRDefault="004E34D4" w:rsidP="004E34D4">
      <w:pPr>
        <w:pStyle w:val="PaperCode"/>
        <w:ind w:left="420"/>
      </w:pPr>
      <w:r>
        <w:t xml:space="preserve">    }</w:t>
      </w:r>
    </w:p>
    <w:p w:rsidR="004E34D4" w:rsidRDefault="004E34D4" w:rsidP="004E34D4">
      <w:pPr>
        <w:pStyle w:val="PaperCode"/>
        <w:ind w:left="420"/>
      </w:pP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8000"/>
        </w:rPr>
        <w:t>// Get Thumbstick Controls</w:t>
      </w:r>
    </w:p>
    <w:p w:rsidR="004E34D4" w:rsidRDefault="004E34D4" w:rsidP="004E34D4">
      <w:pPr>
        <w:pStyle w:val="PaperCode"/>
        <w:ind w:left="420"/>
      </w:pPr>
      <w:r>
        <w:t xml:space="preserve">    player.Position.X += currentGamePadState.ThumbSticks.Left.X * playerMoveSpeed;</w:t>
      </w:r>
    </w:p>
    <w:p w:rsidR="004E34D4" w:rsidRDefault="004E34D4" w:rsidP="004E34D4">
      <w:pPr>
        <w:pStyle w:val="PaperCode"/>
        <w:ind w:left="420"/>
      </w:pPr>
      <w:r>
        <w:t xml:space="preserve">    player.Position.Y -= currentGamePadState.ThumbSticks.Left.Y * playerMoveSpeed;</w:t>
      </w:r>
    </w:p>
    <w:p w:rsidR="004E34D4" w:rsidRDefault="004E34D4" w:rsidP="004E34D4">
      <w:pPr>
        <w:pStyle w:val="PaperCode"/>
        <w:ind w:left="420"/>
      </w:pP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8000"/>
        </w:rPr>
        <w:t>// Use the Keyboard / Dpad</w:t>
      </w: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currentKeyboardState.IsKeyDown(</w:t>
      </w:r>
      <w:r>
        <w:rPr>
          <w:color w:val="2B91AF"/>
        </w:rPr>
        <w:t>Keys</w:t>
      </w:r>
      <w:r>
        <w:t>.Left) ||</w:t>
      </w:r>
    </w:p>
    <w:p w:rsidR="004E34D4" w:rsidRDefault="004E34D4" w:rsidP="004E34D4">
      <w:pPr>
        <w:pStyle w:val="PaperCode"/>
        <w:ind w:left="420"/>
      </w:pPr>
      <w:r>
        <w:t xml:space="preserve">    currentGamePadState.DPad.Left == </w:t>
      </w:r>
      <w:r>
        <w:rPr>
          <w:color w:val="2B91AF"/>
        </w:rPr>
        <w:t>ButtonState</w:t>
      </w:r>
      <w:r>
        <w:t>.Pressed)</w:t>
      </w:r>
    </w:p>
    <w:p w:rsidR="004E34D4" w:rsidRDefault="004E34D4" w:rsidP="004E34D4">
      <w:pPr>
        <w:pStyle w:val="PaperCode"/>
        <w:ind w:left="420"/>
      </w:pPr>
      <w:r>
        <w:t xml:space="preserve">    {</w:t>
      </w:r>
    </w:p>
    <w:p w:rsidR="004E34D4" w:rsidRDefault="004E34D4" w:rsidP="004E34D4">
      <w:pPr>
        <w:pStyle w:val="PaperCode"/>
        <w:ind w:left="420"/>
      </w:pPr>
      <w:r>
        <w:t xml:space="preserve">        player.Position.X -= playerMoveSpeed;</w:t>
      </w:r>
    </w:p>
    <w:p w:rsidR="004E34D4" w:rsidRDefault="004E34D4" w:rsidP="004E34D4">
      <w:pPr>
        <w:pStyle w:val="PaperCode"/>
        <w:ind w:left="420"/>
      </w:pPr>
      <w:r>
        <w:t xml:space="preserve">    }</w:t>
      </w: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currentKeyboardState.IsKeyDown(</w:t>
      </w:r>
      <w:r>
        <w:rPr>
          <w:color w:val="2B91AF"/>
        </w:rPr>
        <w:t>Keys</w:t>
      </w:r>
      <w:r>
        <w:t>.Right) ||</w:t>
      </w:r>
    </w:p>
    <w:p w:rsidR="004E34D4" w:rsidRDefault="004E34D4" w:rsidP="004E34D4">
      <w:pPr>
        <w:pStyle w:val="PaperCode"/>
        <w:ind w:left="420"/>
      </w:pPr>
      <w:r>
        <w:t xml:space="preserve">    currentGamePadState.DPad.Right == </w:t>
      </w:r>
      <w:r>
        <w:rPr>
          <w:color w:val="2B91AF"/>
        </w:rPr>
        <w:t>ButtonState</w:t>
      </w:r>
      <w:r>
        <w:t>.Pressed)</w:t>
      </w:r>
    </w:p>
    <w:p w:rsidR="004E34D4" w:rsidRDefault="004E34D4" w:rsidP="004E34D4">
      <w:pPr>
        <w:pStyle w:val="PaperCode"/>
        <w:ind w:left="420"/>
      </w:pPr>
      <w:r>
        <w:t xml:space="preserve">    {</w:t>
      </w:r>
    </w:p>
    <w:p w:rsidR="004E34D4" w:rsidRDefault="004E34D4" w:rsidP="004E34D4">
      <w:pPr>
        <w:pStyle w:val="PaperCode"/>
        <w:ind w:left="420"/>
      </w:pPr>
      <w:r>
        <w:t xml:space="preserve">        player.Position.X += playerMoveSpeed;</w:t>
      </w:r>
    </w:p>
    <w:p w:rsidR="004E34D4" w:rsidRDefault="004E34D4" w:rsidP="004E34D4">
      <w:pPr>
        <w:pStyle w:val="PaperCode"/>
        <w:ind w:left="420"/>
      </w:pPr>
      <w:r>
        <w:t xml:space="preserve">    }</w:t>
      </w: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currentKeyboardState.IsKeyDown(</w:t>
      </w:r>
      <w:r>
        <w:rPr>
          <w:color w:val="2B91AF"/>
        </w:rPr>
        <w:t>Keys</w:t>
      </w:r>
      <w:r>
        <w:t>.Up) ||</w:t>
      </w:r>
    </w:p>
    <w:p w:rsidR="004E34D4" w:rsidRDefault="004E34D4" w:rsidP="004E34D4">
      <w:pPr>
        <w:pStyle w:val="PaperCode"/>
        <w:ind w:left="420"/>
      </w:pPr>
      <w:r>
        <w:lastRenderedPageBreak/>
        <w:t xml:space="preserve">    currentGamePadState.DPad.Up == </w:t>
      </w:r>
      <w:r>
        <w:rPr>
          <w:color w:val="2B91AF"/>
        </w:rPr>
        <w:t>ButtonState</w:t>
      </w:r>
      <w:r>
        <w:t>.Pressed)</w:t>
      </w:r>
    </w:p>
    <w:p w:rsidR="004E34D4" w:rsidRDefault="004E34D4" w:rsidP="004E34D4">
      <w:pPr>
        <w:pStyle w:val="PaperCode"/>
        <w:ind w:left="420"/>
      </w:pPr>
      <w:r>
        <w:t xml:space="preserve">    {</w:t>
      </w:r>
    </w:p>
    <w:p w:rsidR="004E34D4" w:rsidRDefault="004E34D4" w:rsidP="004E34D4">
      <w:pPr>
        <w:pStyle w:val="PaperCode"/>
        <w:ind w:left="420"/>
      </w:pPr>
      <w:r>
        <w:t xml:space="preserve">        player.Position.Y -= playerMoveSpeed;</w:t>
      </w:r>
    </w:p>
    <w:p w:rsidR="004E34D4" w:rsidRDefault="004E34D4" w:rsidP="004E34D4">
      <w:pPr>
        <w:pStyle w:val="PaperCode"/>
        <w:ind w:left="420"/>
      </w:pPr>
      <w:r>
        <w:t xml:space="preserve">    }</w:t>
      </w: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currentKeyboardState.IsKeyDown(</w:t>
      </w:r>
      <w:r>
        <w:rPr>
          <w:color w:val="2B91AF"/>
        </w:rPr>
        <w:t>Keys</w:t>
      </w:r>
      <w:r>
        <w:t>.Down) ||</w:t>
      </w:r>
    </w:p>
    <w:p w:rsidR="004E34D4" w:rsidRDefault="004E34D4" w:rsidP="004E34D4">
      <w:pPr>
        <w:pStyle w:val="PaperCode"/>
        <w:ind w:left="420"/>
      </w:pPr>
      <w:r>
        <w:t xml:space="preserve">    currentGamePadState.DPad.Down == </w:t>
      </w:r>
      <w:r>
        <w:rPr>
          <w:color w:val="2B91AF"/>
        </w:rPr>
        <w:t>ButtonState</w:t>
      </w:r>
      <w:r>
        <w:t>.Pressed)</w:t>
      </w:r>
    </w:p>
    <w:p w:rsidR="004E34D4" w:rsidRDefault="004E34D4" w:rsidP="004E34D4">
      <w:pPr>
        <w:pStyle w:val="PaperCode"/>
        <w:ind w:left="420"/>
      </w:pPr>
      <w:r>
        <w:t xml:space="preserve">    {</w:t>
      </w:r>
    </w:p>
    <w:p w:rsidR="004E34D4" w:rsidRDefault="004E34D4" w:rsidP="004E34D4">
      <w:pPr>
        <w:pStyle w:val="PaperCode"/>
        <w:ind w:left="420"/>
      </w:pPr>
      <w:r>
        <w:t xml:space="preserve">        player.Position.Y += playerMoveSpeed;</w:t>
      </w:r>
    </w:p>
    <w:p w:rsidR="004E34D4" w:rsidRDefault="004E34D4" w:rsidP="004E34D4">
      <w:pPr>
        <w:pStyle w:val="PaperCode"/>
        <w:ind w:left="420"/>
      </w:pPr>
      <w:r>
        <w:t xml:space="preserve">    }</w:t>
      </w:r>
    </w:p>
    <w:p w:rsidR="004E34D4" w:rsidRDefault="004E34D4" w:rsidP="004E34D4">
      <w:pPr>
        <w:pStyle w:val="PaperCode"/>
        <w:ind w:left="420"/>
      </w:pPr>
    </w:p>
    <w:p w:rsidR="004E34D4" w:rsidRDefault="004E34D4" w:rsidP="004E34D4">
      <w:pPr>
        <w:pStyle w:val="PaperCode"/>
        <w:ind w:left="420"/>
      </w:pPr>
      <w:r>
        <w:t xml:space="preserve">    </w:t>
      </w:r>
      <w:r>
        <w:rPr>
          <w:color w:val="008000"/>
        </w:rPr>
        <w:t>// Make sure that the player does not go out of bounds</w:t>
      </w:r>
    </w:p>
    <w:p w:rsidR="004E34D4" w:rsidRDefault="004E34D4" w:rsidP="004E34D4">
      <w:pPr>
        <w:pStyle w:val="PaperCode"/>
        <w:ind w:left="420"/>
      </w:pPr>
      <w:r>
        <w:t xml:space="preserve">    player.Position.X = </w:t>
      </w:r>
      <w:r>
        <w:rPr>
          <w:color w:val="2B91AF"/>
        </w:rPr>
        <w:t>MathHelper</w:t>
      </w:r>
      <w:r>
        <w:t>.Clamp(player.Position.X, 0, GraphicsDevice.Viewport.Width - player.Width);</w:t>
      </w:r>
    </w:p>
    <w:p w:rsidR="004E34D4" w:rsidRDefault="004E34D4" w:rsidP="004E34D4">
      <w:pPr>
        <w:pStyle w:val="PaperCode"/>
        <w:ind w:left="420"/>
      </w:pPr>
      <w:r>
        <w:t xml:space="preserve">    player.Position.Y = </w:t>
      </w:r>
      <w:r>
        <w:rPr>
          <w:color w:val="2B91AF"/>
        </w:rPr>
        <w:t>MathHelper</w:t>
      </w:r>
      <w:r>
        <w:t>.Clamp(player.Position.Y, 0, GraphicsDevice.Viewport.Height - player.Height);</w:t>
      </w:r>
    </w:p>
    <w:p w:rsidR="004E34D4" w:rsidRDefault="004E34D4" w:rsidP="004E34D4">
      <w:pPr>
        <w:pStyle w:val="PaperCode"/>
        <w:ind w:left="420"/>
      </w:pPr>
    </w:p>
    <w:p w:rsidR="004E34D4" w:rsidRDefault="004E34D4" w:rsidP="004E34D4">
      <w:pPr>
        <w:pStyle w:val="PaperCode"/>
        <w:ind w:left="420"/>
      </w:pPr>
      <w:r>
        <w:t>}</w:t>
      </w:r>
    </w:p>
    <w:p w:rsidR="00B72BA7" w:rsidRPr="00B72BA7" w:rsidRDefault="00B72BA7" w:rsidP="00B72BA7">
      <w:pPr>
        <w:ind w:firstLineChars="200" w:firstLine="420"/>
      </w:pPr>
      <w:r w:rsidRPr="00B72BA7">
        <w:t>每次游戏循环</w:t>
      </w:r>
      <w:r>
        <w:rPr>
          <w:rFonts w:hint="eastAsia"/>
        </w:rPr>
        <w:t>中以相同的方式更新每一帧，</w:t>
      </w:r>
      <w:r w:rsidRPr="00B72BA7">
        <w:t>调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B72BA7">
        <w:rPr>
          <w:b/>
          <w:bCs/>
        </w:rPr>
        <w:t>Update()</w:t>
      </w:r>
      <w:r w:rsidRPr="00B72BA7">
        <w:t>方法，</w:t>
      </w:r>
      <w:r>
        <w:rPr>
          <w:rFonts w:hint="eastAsia"/>
        </w:rPr>
        <w:t>在</w:t>
      </w:r>
      <w:r>
        <w:rPr>
          <w:rFonts w:hint="eastAsia"/>
        </w:rPr>
        <w:t>Update</w:t>
      </w:r>
      <w:r w:rsidRPr="00B72BA7">
        <w:t>调用</w:t>
      </w:r>
      <w:r w:rsidRPr="00B72BA7">
        <w:rPr>
          <w:b/>
          <w:bCs/>
        </w:rPr>
        <w:t>UpdatePlayer()</w:t>
      </w:r>
      <w:r w:rsidRPr="00B72BA7">
        <w:t>方法</w:t>
      </w:r>
      <w:r>
        <w:rPr>
          <w:rFonts w:hint="eastAsia"/>
        </w:rPr>
        <w:t>。</w:t>
      </w:r>
    </w:p>
    <w:p w:rsidR="00133A9F" w:rsidRDefault="00133A9F" w:rsidP="00133A9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303C8D" w:rsidRDefault="00303C8D" w:rsidP="00303C8D">
      <w:pPr>
        <w:pStyle w:val="PaperCode"/>
        <w:ind w:left="420"/>
      </w:pPr>
      <w:r>
        <w:t>///</w:t>
      </w:r>
      <w:r>
        <w:rPr>
          <w:color w:val="008000"/>
        </w:rPr>
        <w:t xml:space="preserve"> </w:t>
      </w:r>
      <w:r>
        <w:t>&lt;summary&gt;</w:t>
      </w:r>
    </w:p>
    <w:p w:rsidR="00303C8D" w:rsidRDefault="00303C8D" w:rsidP="00303C8D">
      <w:pPr>
        <w:pStyle w:val="PaperCode"/>
        <w:ind w:left="420"/>
      </w:pPr>
      <w:r>
        <w:t>///</w:t>
      </w:r>
      <w:r>
        <w:rPr>
          <w:color w:val="008000"/>
        </w:rPr>
        <w:t xml:space="preserve"> Allows the game to run logic such as updating the world,</w:t>
      </w:r>
    </w:p>
    <w:p w:rsidR="00303C8D" w:rsidRDefault="00303C8D" w:rsidP="00303C8D">
      <w:pPr>
        <w:pStyle w:val="PaperCode"/>
        <w:ind w:left="420"/>
      </w:pPr>
      <w:r>
        <w:t>///</w:t>
      </w:r>
      <w:r>
        <w:rPr>
          <w:color w:val="008000"/>
        </w:rPr>
        <w:t xml:space="preserve"> </w:t>
      </w:r>
      <w:r>
        <w:t>&lt;/summary&gt;</w:t>
      </w:r>
    </w:p>
    <w:p w:rsidR="00303C8D" w:rsidRDefault="00303C8D" w:rsidP="00303C8D">
      <w:pPr>
        <w:pStyle w:val="PaperCode"/>
        <w:ind w:left="420"/>
      </w:pPr>
      <w:r>
        <w:t>///</w:t>
      </w:r>
      <w:r>
        <w:rPr>
          <w:color w:val="008000"/>
        </w:rPr>
        <w:t xml:space="preserve"> </w:t>
      </w:r>
      <w:r>
        <w:t>&lt;param name="gameTime"&gt;</w:t>
      </w:r>
      <w:r>
        <w:rPr>
          <w:color w:val="008000"/>
        </w:rPr>
        <w:t>Provides a snapshot of timing values.</w:t>
      </w:r>
      <w:r>
        <w:t>&lt;/param&gt;</w:t>
      </w:r>
    </w:p>
    <w:p w:rsidR="00303C8D" w:rsidRDefault="00303C8D" w:rsidP="00303C8D">
      <w:pPr>
        <w:pStyle w:val="PaperCode"/>
        <w:ind w:left="420"/>
      </w:pPr>
      <w:r>
        <w:rPr>
          <w:color w:val="0000FF"/>
        </w:rPr>
        <w:t>protected</w:t>
      </w:r>
      <w:r>
        <w:t xml:space="preserve"> </w:t>
      </w:r>
      <w:r>
        <w:rPr>
          <w:color w:val="0000FF"/>
        </w:rPr>
        <w:t>override</w:t>
      </w:r>
      <w:r>
        <w:t xml:space="preserve"> </w:t>
      </w:r>
      <w:r>
        <w:rPr>
          <w:color w:val="0000FF"/>
        </w:rPr>
        <w:t>void</w:t>
      </w:r>
      <w:r>
        <w:t xml:space="preserve"> Update(</w:t>
      </w:r>
      <w:r>
        <w:rPr>
          <w:color w:val="2B91AF"/>
        </w:rPr>
        <w:t>GameTime</w:t>
      </w:r>
      <w:r>
        <w:t xml:space="preserve"> gameTime)</w:t>
      </w:r>
    </w:p>
    <w:p w:rsidR="00303C8D" w:rsidRDefault="00303C8D" w:rsidP="00303C8D">
      <w:pPr>
        <w:pStyle w:val="PaperCode"/>
        <w:ind w:left="420"/>
      </w:pPr>
      <w:r>
        <w:t>{</w:t>
      </w:r>
    </w:p>
    <w:p w:rsidR="00303C8D" w:rsidRDefault="00303C8D" w:rsidP="00303C8D">
      <w:pPr>
        <w:pStyle w:val="PaperCode"/>
        <w:ind w:left="420"/>
      </w:pPr>
      <w:r>
        <w:t xml:space="preserve">    </w:t>
      </w:r>
      <w:r>
        <w:rPr>
          <w:color w:val="008000"/>
        </w:rPr>
        <w:t>// Allows the game to exit</w:t>
      </w:r>
    </w:p>
    <w:p w:rsidR="00303C8D" w:rsidRDefault="00303C8D" w:rsidP="00303C8D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</w:t>
      </w:r>
      <w:r>
        <w:rPr>
          <w:color w:val="2B91AF"/>
        </w:rPr>
        <w:t>GamePad</w:t>
      </w:r>
      <w:r>
        <w:t>.GetState(</w:t>
      </w:r>
      <w:r>
        <w:rPr>
          <w:color w:val="2B91AF"/>
        </w:rPr>
        <w:t>PlayerIndex</w:t>
      </w:r>
      <w:r>
        <w:t xml:space="preserve">.One).Buttons.Back == </w:t>
      </w:r>
      <w:r>
        <w:rPr>
          <w:color w:val="2B91AF"/>
        </w:rPr>
        <w:t>ButtonState</w:t>
      </w:r>
      <w:r>
        <w:t>.Pressed)</w:t>
      </w:r>
    </w:p>
    <w:p w:rsidR="00303C8D" w:rsidRDefault="00303C8D" w:rsidP="00303C8D">
      <w:pPr>
        <w:pStyle w:val="PaperCode"/>
        <w:ind w:left="420"/>
      </w:pPr>
      <w:r>
        <w:t xml:space="preserve">        </w:t>
      </w:r>
      <w:r>
        <w:rPr>
          <w:color w:val="0000FF"/>
        </w:rPr>
        <w:t>this</w:t>
      </w:r>
      <w:r>
        <w:t>.Exit();</w:t>
      </w:r>
    </w:p>
    <w:p w:rsidR="00303C8D" w:rsidRDefault="00303C8D" w:rsidP="00303C8D">
      <w:pPr>
        <w:pStyle w:val="PaperCode"/>
        <w:ind w:left="420"/>
      </w:pPr>
    </w:p>
    <w:p w:rsidR="00303C8D" w:rsidRDefault="00303C8D" w:rsidP="00303C8D">
      <w:pPr>
        <w:pStyle w:val="PaperCode"/>
        <w:ind w:left="420"/>
      </w:pPr>
      <w:r>
        <w:t xml:space="preserve">    </w:t>
      </w:r>
      <w:r>
        <w:rPr>
          <w:color w:val="008000"/>
        </w:rPr>
        <w:t>// Save the previous state of the keyboard and game pad so we can determinesingle key/button presses</w:t>
      </w:r>
    </w:p>
    <w:p w:rsidR="00303C8D" w:rsidRDefault="00303C8D" w:rsidP="00303C8D">
      <w:pPr>
        <w:pStyle w:val="PaperCode"/>
        <w:ind w:left="420"/>
      </w:pPr>
      <w:r>
        <w:t xml:space="preserve">    previousGamePadState = currentGamePadState;</w:t>
      </w:r>
    </w:p>
    <w:p w:rsidR="00303C8D" w:rsidRDefault="00303C8D" w:rsidP="00303C8D">
      <w:pPr>
        <w:pStyle w:val="PaperCode"/>
        <w:ind w:left="420"/>
      </w:pPr>
      <w:r>
        <w:t xml:space="preserve">    previousKeyboardState = currentKeyboardState;</w:t>
      </w:r>
    </w:p>
    <w:p w:rsidR="00303C8D" w:rsidRDefault="00303C8D" w:rsidP="00303C8D">
      <w:pPr>
        <w:pStyle w:val="PaperCode"/>
        <w:ind w:left="420"/>
      </w:pPr>
    </w:p>
    <w:p w:rsidR="00303C8D" w:rsidRDefault="00303C8D" w:rsidP="00303C8D">
      <w:pPr>
        <w:pStyle w:val="PaperCode"/>
        <w:ind w:left="420"/>
      </w:pPr>
      <w:r>
        <w:t xml:space="preserve">    </w:t>
      </w:r>
      <w:r>
        <w:rPr>
          <w:color w:val="008000"/>
        </w:rPr>
        <w:t>// Read the current state of the keyboard and gamepad and store it</w:t>
      </w:r>
    </w:p>
    <w:p w:rsidR="00303C8D" w:rsidRDefault="00303C8D" w:rsidP="00303C8D">
      <w:pPr>
        <w:pStyle w:val="PaperCode"/>
        <w:ind w:left="420"/>
      </w:pPr>
      <w:r>
        <w:t xml:space="preserve">    currentKeyboardState = </w:t>
      </w:r>
      <w:r>
        <w:rPr>
          <w:color w:val="2B91AF"/>
        </w:rPr>
        <w:t>Keyboard</w:t>
      </w:r>
      <w:r>
        <w:t>.GetState();</w:t>
      </w:r>
    </w:p>
    <w:p w:rsidR="00303C8D" w:rsidRDefault="00303C8D" w:rsidP="00303C8D">
      <w:pPr>
        <w:pStyle w:val="PaperCode"/>
        <w:ind w:left="420"/>
      </w:pPr>
      <w:r>
        <w:t xml:space="preserve">    currentGamePadState = </w:t>
      </w:r>
      <w:r>
        <w:rPr>
          <w:color w:val="2B91AF"/>
        </w:rPr>
        <w:t>GamePad</w:t>
      </w:r>
      <w:r>
        <w:t>.GetState(</w:t>
      </w:r>
      <w:r>
        <w:rPr>
          <w:color w:val="2B91AF"/>
        </w:rPr>
        <w:t>PlayerIndex</w:t>
      </w:r>
      <w:r>
        <w:t>.One);</w:t>
      </w:r>
    </w:p>
    <w:p w:rsidR="00303C8D" w:rsidRDefault="00303C8D" w:rsidP="00303C8D">
      <w:pPr>
        <w:pStyle w:val="PaperCode"/>
        <w:ind w:left="420"/>
      </w:pPr>
    </w:p>
    <w:p w:rsidR="00303C8D" w:rsidRDefault="00303C8D" w:rsidP="00303C8D">
      <w:pPr>
        <w:pStyle w:val="PaperCode"/>
        <w:ind w:left="420"/>
      </w:pPr>
      <w:r>
        <w:t xml:space="preserve">    </w:t>
      </w:r>
      <w:r>
        <w:rPr>
          <w:color w:val="008000"/>
        </w:rPr>
        <w:t>//Update the player</w:t>
      </w:r>
    </w:p>
    <w:p w:rsidR="00303C8D" w:rsidRDefault="00303C8D" w:rsidP="00303C8D">
      <w:pPr>
        <w:pStyle w:val="PaperCode"/>
        <w:ind w:left="420"/>
      </w:pPr>
      <w:r>
        <w:t xml:space="preserve">    UpdatePlayer(gameTime);</w:t>
      </w:r>
    </w:p>
    <w:p w:rsidR="00303C8D" w:rsidRDefault="00303C8D" w:rsidP="00303C8D">
      <w:pPr>
        <w:pStyle w:val="PaperCode"/>
        <w:ind w:left="420"/>
      </w:pPr>
    </w:p>
    <w:p w:rsidR="00303C8D" w:rsidRDefault="00303C8D" w:rsidP="00303C8D">
      <w:pPr>
        <w:pStyle w:val="PaperCode"/>
        <w:ind w:left="420"/>
      </w:pPr>
      <w:r>
        <w:t xml:space="preserve">    </w:t>
      </w:r>
      <w:r>
        <w:rPr>
          <w:color w:val="0000FF"/>
        </w:rPr>
        <w:t>base</w:t>
      </w:r>
      <w:r>
        <w:t>.Update(gameTime);</w:t>
      </w:r>
    </w:p>
    <w:p w:rsidR="00303C8D" w:rsidRDefault="00303C8D" w:rsidP="00303C8D">
      <w:pPr>
        <w:pStyle w:val="PaperCode"/>
        <w:ind w:left="420"/>
      </w:pPr>
      <w:r>
        <w:t>}</w:t>
      </w:r>
    </w:p>
    <w:p w:rsidR="00A920D2" w:rsidRDefault="00A920D2" w:rsidP="0011679E">
      <w:pPr>
        <w:ind w:firstLineChars="200" w:firstLine="420"/>
      </w:pPr>
    </w:p>
    <w:p w:rsidR="005B6978" w:rsidRPr="00133A9F" w:rsidRDefault="00751DCD" w:rsidP="00FE7D6B">
      <w:pPr>
        <w:pStyle w:val="3"/>
      </w:pPr>
      <w:r>
        <w:rPr>
          <w:rFonts w:hint="eastAsia"/>
        </w:rPr>
        <w:t>游戏的</w:t>
      </w:r>
      <w:r w:rsidR="00BF68C6">
        <w:rPr>
          <w:rFonts w:hint="eastAsia"/>
        </w:rPr>
        <w:t>视差</w:t>
      </w:r>
      <w:r w:rsidR="00A920D2">
        <w:rPr>
          <w:rFonts w:hint="eastAsia"/>
        </w:rPr>
        <w:t>背景</w:t>
      </w:r>
    </w:p>
    <w:p w:rsidR="002C4C81" w:rsidRDefault="00751DCD" w:rsidP="004D0334">
      <w:pPr>
        <w:ind w:firstLineChars="200" w:firstLine="420"/>
      </w:pPr>
      <w:r>
        <w:t>飞艇</w:t>
      </w:r>
      <w:r>
        <w:rPr>
          <w:rFonts w:hint="eastAsia"/>
        </w:rPr>
        <w:t>在移动时可以绘制云图案作为背景，并将其从右向左移动。本例中我们采用视差背景实现</w:t>
      </w:r>
      <w:r w:rsidR="00EE1452">
        <w:rPr>
          <w:rFonts w:hint="eastAsia"/>
        </w:rPr>
        <w:t>真实动感</w:t>
      </w:r>
      <w:r>
        <w:rPr>
          <w:rFonts w:hint="eastAsia"/>
        </w:rPr>
        <w:t>的背景效果。</w:t>
      </w:r>
    </w:p>
    <w:p w:rsidR="00BF68C6" w:rsidRPr="002C4C81" w:rsidRDefault="002C4C81" w:rsidP="004D0334">
      <w:pPr>
        <w:ind w:firstLineChars="200" w:firstLine="420"/>
      </w:pPr>
      <w:r>
        <w:rPr>
          <w:rFonts w:hint="eastAsia"/>
        </w:rPr>
        <w:t>天文学中</w:t>
      </w:r>
      <w:r w:rsidR="00EE1452">
        <w:rPr>
          <w:rFonts w:hint="eastAsia"/>
          <w:sz w:val="22"/>
          <w:szCs w:val="22"/>
        </w:rPr>
        <w:t>采用</w:t>
      </w:r>
      <w:r>
        <w:rPr>
          <w:rFonts w:hint="eastAsia"/>
          <w:sz w:val="22"/>
          <w:szCs w:val="22"/>
        </w:rPr>
        <w:t>视差</w:t>
      </w:r>
      <w:r w:rsidR="00EE1452">
        <w:rPr>
          <w:rFonts w:hint="eastAsia"/>
          <w:sz w:val="22"/>
          <w:szCs w:val="22"/>
        </w:rPr>
        <w:t>法</w:t>
      </w:r>
      <w:r>
        <w:rPr>
          <w:rFonts w:hint="eastAsia"/>
          <w:sz w:val="22"/>
          <w:szCs w:val="22"/>
        </w:rPr>
        <w:t>是确定天体之间距离</w:t>
      </w:r>
      <w:r>
        <w:rPr>
          <w:rFonts w:hint="eastAsia"/>
        </w:rPr>
        <w:t>。</w:t>
      </w:r>
      <w:r w:rsidRPr="002C4C81">
        <w:t>视差</w:t>
      </w:r>
      <w:r>
        <w:rPr>
          <w:rFonts w:ascii="Arial" w:hAnsi="Arial" w:cs="Arial"/>
          <w:color w:val="000000"/>
          <w:lang w:eastAsia="zh-Hans"/>
        </w:rPr>
        <w:t>就是从有一定距离的两个点上观察同一个目标所产生的方向差异。从目标看两个点之间的夹角，叫做这两个</w:t>
      </w:r>
      <w:r w:rsidRPr="002C4C81">
        <w:t>点的视差角，两点之间的距离称作基线。只要知道视差角度和基线长度，就可以计算出目标和观测者之间的距离。</w:t>
      </w:r>
    </w:p>
    <w:p w:rsidR="00BF68C6" w:rsidRPr="00BF68C6" w:rsidRDefault="002C4C81" w:rsidP="004D0334">
      <w:pPr>
        <w:ind w:firstLineChars="200" w:firstLine="420"/>
      </w:pPr>
      <w:r>
        <w:rPr>
          <w:rFonts w:hint="eastAsia"/>
        </w:rPr>
        <w:t>游戏开发中利用</w:t>
      </w:r>
      <w:r w:rsidRPr="002C4C81">
        <w:t>视觉上的误差，</w:t>
      </w:r>
      <w:r>
        <w:rPr>
          <w:rFonts w:hint="eastAsia"/>
        </w:rPr>
        <w:t>即</w:t>
      </w:r>
      <w:r w:rsidRPr="002C4C81">
        <w:t>通常所说的视错觉。造成所谓视差的不仅是人们肉眼所存在的局限和障碍</w:t>
      </w:r>
      <w:r>
        <w:rPr>
          <w:rFonts w:hint="eastAsia"/>
        </w:rPr>
        <w:t>，</w:t>
      </w:r>
      <w:r>
        <w:t>同时</w:t>
      </w:r>
      <w:r w:rsidR="004D0334">
        <w:rPr>
          <w:rFonts w:hint="eastAsia"/>
        </w:rPr>
        <w:t>也是</w:t>
      </w:r>
      <w:r>
        <w:t>由于文化深层的联想和思考</w:t>
      </w:r>
      <w:r w:rsidR="004D0334">
        <w:rPr>
          <w:rFonts w:hint="eastAsia"/>
        </w:rPr>
        <w:t>所引发</w:t>
      </w:r>
      <w:r>
        <w:rPr>
          <w:rFonts w:hint="eastAsia"/>
        </w:rPr>
        <w:t>。</w:t>
      </w:r>
      <w:r w:rsidR="004D0334">
        <w:rPr>
          <w:rFonts w:hint="eastAsia"/>
        </w:rPr>
        <w:t>本例中绘制</w:t>
      </w:r>
      <w:r w:rsidR="00BF68C6" w:rsidRPr="00BF68C6">
        <w:t>视差</w:t>
      </w:r>
      <w:r w:rsidR="004D0334">
        <w:rPr>
          <w:rFonts w:hint="eastAsia"/>
        </w:rPr>
        <w:t>背景的方法是：</w:t>
      </w:r>
      <w:r w:rsidR="00BF68C6" w:rsidRPr="00BF68C6">
        <w:t>用于绘制</w:t>
      </w:r>
      <w:r w:rsidR="004D0334">
        <w:rPr>
          <w:rFonts w:hint="eastAsia"/>
        </w:rPr>
        <w:t>多层</w:t>
      </w:r>
      <w:r w:rsidR="00BF68C6" w:rsidRPr="00BF68C6">
        <w:t>图像</w:t>
      </w:r>
      <w:r w:rsidR="004D0334">
        <w:rPr>
          <w:rFonts w:hint="eastAsia"/>
        </w:rPr>
        <w:t>并以不同的速度移动，来达到在飞艇在云端飞行的视错觉</w:t>
      </w:r>
      <w:r w:rsidR="00BF68C6" w:rsidRPr="00BF68C6">
        <w:t>。</w:t>
      </w:r>
    </w:p>
    <w:p w:rsidR="00BF68C6" w:rsidRPr="00BF68C6" w:rsidRDefault="00BF68C6" w:rsidP="004D0334">
      <w:pPr>
        <w:ind w:firstLineChars="200" w:firstLine="420"/>
      </w:pPr>
      <w:r w:rsidRPr="00BF68C6">
        <w:t>按</w:t>
      </w:r>
      <w:r w:rsidRPr="00BF68C6">
        <w:t xml:space="preserve"> SHIFT + ALT + C</w:t>
      </w:r>
      <w:r w:rsidR="004D0334">
        <w:rPr>
          <w:rFonts w:hint="eastAsia"/>
        </w:rPr>
        <w:t>创建</w:t>
      </w:r>
      <w:r w:rsidR="00C320D5">
        <w:rPr>
          <w:rFonts w:hint="eastAsia"/>
        </w:rPr>
        <w:t>视差背景</w:t>
      </w:r>
      <w:r w:rsidR="004D0334">
        <w:rPr>
          <w:rFonts w:hint="eastAsia"/>
        </w:rPr>
        <w:t>类</w:t>
      </w:r>
      <w:r w:rsidR="004D0334">
        <w:t>，</w:t>
      </w:r>
      <w:r w:rsidRPr="00BF68C6">
        <w:t>键入</w:t>
      </w:r>
      <w:r w:rsidR="004D0334">
        <w:rPr>
          <w:rFonts w:hint="eastAsia"/>
        </w:rPr>
        <w:t>类</w:t>
      </w:r>
      <w:r w:rsidRPr="00BF68C6">
        <w:t>名</w:t>
      </w:r>
      <w:r w:rsidRPr="00BF68C6">
        <w:t>ParallaxingBackground.cs</w:t>
      </w:r>
      <w:r w:rsidRPr="00BF68C6">
        <w:t>。</w:t>
      </w:r>
    </w:p>
    <w:p w:rsidR="00BF68C6" w:rsidRDefault="00BF68C6" w:rsidP="00BF68C6">
      <w:pPr>
        <w:ind w:firstLineChars="200" w:firstLine="420"/>
      </w:pPr>
      <w:r>
        <w:rPr>
          <w:rFonts w:hint="eastAsia"/>
        </w:rPr>
        <w:t>创建游戏角色类，类名为</w:t>
      </w:r>
      <w:r w:rsidRPr="00BF68C6">
        <w:t>ParallaxingBackground</w:t>
      </w:r>
      <w:r>
        <w:rPr>
          <w:rFonts w:hint="eastAsia"/>
        </w:rPr>
        <w:t>。同时按</w:t>
      </w:r>
      <w:r w:rsidRPr="0019633D">
        <w:rPr>
          <w:rFonts w:hint="eastAsia"/>
        </w:rPr>
        <w:t>下</w:t>
      </w:r>
      <w:r w:rsidRPr="0019633D">
        <w:t>SHIFT + ALT + C</w:t>
      </w:r>
      <w:r>
        <w:rPr>
          <w:rFonts w:hint="eastAsia"/>
        </w:rPr>
        <w:t>，在弹出的窗体中选择</w:t>
      </w:r>
      <w:r w:rsidRPr="0019633D">
        <w:rPr>
          <w:rFonts w:hint="eastAsia"/>
          <w:b/>
        </w:rPr>
        <w:t>[Code]|[Code file]</w:t>
      </w:r>
      <w:r>
        <w:rPr>
          <w:rFonts w:hint="eastAsia"/>
        </w:rPr>
        <w:t>。</w:t>
      </w:r>
    </w:p>
    <w:p w:rsidR="005B6978" w:rsidRDefault="00BF68C6" w:rsidP="00C320D5">
      <w:pPr>
        <w:ind w:firstLineChars="200" w:firstLine="420"/>
      </w:pPr>
      <w:r>
        <w:rPr>
          <w:rFonts w:hint="eastAsia"/>
        </w:rPr>
        <w:t>在新创建的</w:t>
      </w:r>
      <w:r w:rsidRPr="00BF68C6">
        <w:t>ParallaxingBackground</w:t>
      </w:r>
      <w:r>
        <w:rPr>
          <w:rFonts w:hint="eastAsia"/>
        </w:rPr>
        <w:t>.cs</w:t>
      </w:r>
      <w:r>
        <w:rPr>
          <w:rFonts w:hint="eastAsia"/>
        </w:rPr>
        <w:t>文件中添加引用。</w:t>
      </w:r>
    </w:p>
    <w:p w:rsidR="00285659" w:rsidRDefault="00285659" w:rsidP="00285659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BF68C6">
        <w:t>ParallaxingBackground</w:t>
      </w:r>
      <w:r>
        <w:rPr>
          <w:rFonts w:hint="eastAsia"/>
        </w:rPr>
        <w:t>.cs</w:t>
      </w:r>
    </w:p>
    <w:p w:rsidR="00285659" w:rsidRDefault="00285659" w:rsidP="00285659">
      <w:pPr>
        <w:pStyle w:val="PaperCode"/>
        <w:ind w:left="420"/>
      </w:pPr>
      <w:r>
        <w:rPr>
          <w:color w:val="0000FF"/>
        </w:rPr>
        <w:t>using</w:t>
      </w:r>
      <w:r>
        <w:t xml:space="preserve"> System;</w:t>
      </w:r>
    </w:p>
    <w:p w:rsidR="00285659" w:rsidRDefault="00285659" w:rsidP="00285659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;</w:t>
      </w:r>
    </w:p>
    <w:p w:rsidR="00285659" w:rsidRDefault="00285659" w:rsidP="00285659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Content;</w:t>
      </w:r>
    </w:p>
    <w:p w:rsidR="00285659" w:rsidRDefault="00285659" w:rsidP="00285659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Graphics;</w:t>
      </w:r>
    </w:p>
    <w:p w:rsidR="001B2A9E" w:rsidRDefault="00AD4CCF" w:rsidP="00C97AF2">
      <w:pPr>
        <w:ind w:firstLineChars="200" w:firstLine="420"/>
      </w:pPr>
      <w:r>
        <w:rPr>
          <w:rFonts w:hint="eastAsia"/>
        </w:rPr>
        <w:t>在</w:t>
      </w:r>
      <w:r w:rsidR="008C5AC8" w:rsidRPr="008C5AC8">
        <w:t>ParallaxingBackground</w:t>
      </w:r>
      <w:r>
        <w:rPr>
          <w:rFonts w:hint="eastAsia"/>
        </w:rPr>
        <w:t>类中</w:t>
      </w:r>
      <w:r w:rsidR="001B2A9E">
        <w:rPr>
          <w:rFonts w:hint="eastAsia"/>
        </w:rPr>
        <w:t>定义</w:t>
      </w:r>
      <w:r w:rsidR="00C97AF2">
        <w:rPr>
          <w:rFonts w:hint="eastAsia"/>
        </w:rPr>
        <w:t>类型为</w:t>
      </w:r>
      <w:r w:rsidR="00C97AF2" w:rsidRPr="00C97AF2">
        <w:t>Texture2D</w:t>
      </w:r>
      <w:r w:rsidR="00C97AF2">
        <w:rPr>
          <w:rFonts w:hint="eastAsia"/>
        </w:rPr>
        <w:t>的</w:t>
      </w:r>
      <w:r w:rsidR="001B2A9E">
        <w:rPr>
          <w:rFonts w:hint="eastAsia"/>
        </w:rPr>
        <w:t>背景图片变量</w:t>
      </w:r>
      <w:r w:rsidR="00C97AF2">
        <w:rPr>
          <w:rFonts w:hint="eastAsia"/>
        </w:rPr>
        <w:t>、</w:t>
      </w:r>
      <w:r w:rsidR="00C97AF2" w:rsidRPr="00C97AF2">
        <w:t>Vector2</w:t>
      </w:r>
      <w:r w:rsidR="00C97AF2" w:rsidRPr="00C97AF2">
        <w:rPr>
          <w:rFonts w:hint="eastAsia"/>
        </w:rPr>
        <w:t>数组</w:t>
      </w:r>
      <w:r w:rsidR="001B2A9E">
        <w:rPr>
          <w:rFonts w:hint="eastAsia"/>
        </w:rPr>
        <w:t>和移动速度的变量。</w:t>
      </w:r>
    </w:p>
    <w:p w:rsidR="00AD4CCF" w:rsidRDefault="00AD4CCF" w:rsidP="00AD4CC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BF68C6">
        <w:t>ParallaxingBackground</w:t>
      </w:r>
      <w:r>
        <w:rPr>
          <w:rFonts w:hint="eastAsia"/>
        </w:rPr>
        <w:t>.cs</w:t>
      </w:r>
    </w:p>
    <w:p w:rsidR="00AD4CCF" w:rsidRDefault="00AD4CCF" w:rsidP="00AD4CCF">
      <w:pPr>
        <w:pStyle w:val="PaperCode"/>
        <w:ind w:left="420"/>
      </w:pPr>
      <w:r>
        <w:t>// The image representing the parallaxing background</w:t>
      </w:r>
    </w:p>
    <w:p w:rsidR="00AD4CCF" w:rsidRDefault="00AD4CCF" w:rsidP="00AD4CCF">
      <w:pPr>
        <w:pStyle w:val="PaperCode"/>
        <w:ind w:left="420"/>
      </w:pPr>
      <w:r>
        <w:rPr>
          <w:color w:val="2B91AF"/>
        </w:rPr>
        <w:t>Texture2D</w:t>
      </w:r>
      <w:r>
        <w:t xml:space="preserve"> texture;</w:t>
      </w:r>
    </w:p>
    <w:p w:rsidR="00AD4CCF" w:rsidRDefault="00AD4CCF" w:rsidP="00AD4CCF">
      <w:pPr>
        <w:pStyle w:val="PaperCode"/>
        <w:ind w:left="420"/>
      </w:pPr>
    </w:p>
    <w:p w:rsidR="00AD4CCF" w:rsidRDefault="00AD4CCF" w:rsidP="00AD4CCF">
      <w:pPr>
        <w:pStyle w:val="PaperCode"/>
        <w:ind w:left="420"/>
      </w:pPr>
      <w:r>
        <w:t>// An array of positions of the parallaxing background</w:t>
      </w:r>
    </w:p>
    <w:p w:rsidR="00AD4CCF" w:rsidRDefault="00AD4CCF" w:rsidP="00AD4CCF">
      <w:pPr>
        <w:pStyle w:val="PaperCode"/>
        <w:ind w:left="420"/>
      </w:pPr>
      <w:r>
        <w:rPr>
          <w:color w:val="2B91AF"/>
        </w:rPr>
        <w:t>Vector2</w:t>
      </w:r>
      <w:r>
        <w:t>[] positions;</w:t>
      </w:r>
    </w:p>
    <w:p w:rsidR="00AD4CCF" w:rsidRDefault="00AD4CCF" w:rsidP="00AD4CCF">
      <w:pPr>
        <w:pStyle w:val="PaperCode"/>
        <w:ind w:left="420"/>
      </w:pPr>
    </w:p>
    <w:p w:rsidR="00AD4CCF" w:rsidRDefault="00AD4CCF" w:rsidP="00AD4CCF">
      <w:pPr>
        <w:pStyle w:val="PaperCode"/>
        <w:ind w:left="420"/>
      </w:pPr>
      <w:r>
        <w:lastRenderedPageBreak/>
        <w:t>// The speed which the background is moving</w:t>
      </w:r>
    </w:p>
    <w:p w:rsidR="00AD4CCF" w:rsidRDefault="00AD4CCF" w:rsidP="00AD4CCF">
      <w:pPr>
        <w:pStyle w:val="PaperCode"/>
        <w:ind w:left="420"/>
      </w:pPr>
      <w:r>
        <w:rPr>
          <w:color w:val="0000FF"/>
        </w:rPr>
        <w:t>int</w:t>
      </w:r>
      <w:r>
        <w:t xml:space="preserve"> speed;</w:t>
      </w:r>
    </w:p>
    <w:p w:rsidR="00C97AF2" w:rsidRDefault="00C97AF2" w:rsidP="00FC4E45">
      <w:pPr>
        <w:ind w:firstLineChars="200" w:firstLine="420"/>
        <w:rPr>
          <w:rFonts w:eastAsia="宋体"/>
        </w:rPr>
      </w:pPr>
      <w:r w:rsidRPr="00FC4E45">
        <w:rPr>
          <w:rFonts w:hint="eastAsia"/>
        </w:rPr>
        <w:t>在</w:t>
      </w:r>
      <w:r w:rsidRPr="00FC4E45">
        <w:t>Initialize()</w:t>
      </w:r>
      <w:r>
        <w:rPr>
          <w:rFonts w:hint="eastAsia"/>
        </w:rPr>
        <w:t>方法中，加载背景图片</w:t>
      </w:r>
      <w:r w:rsidR="00FC4E45">
        <w:rPr>
          <w:rFonts w:hint="eastAsia"/>
        </w:rPr>
        <w:t>，设定图片移动速度</w:t>
      </w:r>
      <w:r>
        <w:t>。</w:t>
      </w:r>
    </w:p>
    <w:p w:rsidR="00C97AF2" w:rsidRPr="00C97AF2" w:rsidRDefault="00FC4E45" w:rsidP="00FC4E45">
      <w:pPr>
        <w:ind w:firstLineChars="200" w:firstLine="420"/>
        <w:rPr>
          <w:rFonts w:eastAsia="宋体"/>
        </w:rPr>
      </w:pPr>
      <w:r>
        <w:rPr>
          <w:rFonts w:eastAsia="宋体" w:hint="eastAsia"/>
        </w:rPr>
        <w:t>首先使用</w:t>
      </w:r>
      <w:r>
        <w:t>content</w:t>
      </w:r>
      <w:r>
        <w:rPr>
          <w:rFonts w:eastAsia="宋体" w:hint="eastAsia"/>
        </w:rPr>
        <w:t>.l</w:t>
      </w:r>
      <w:r>
        <w:rPr>
          <w:rFonts w:eastAsia="宋体"/>
        </w:rPr>
        <w:t>oad</w:t>
      </w:r>
      <w:r>
        <w:rPr>
          <w:rFonts w:eastAsia="宋体" w:hint="eastAsia"/>
        </w:rPr>
        <w:t>方法</w:t>
      </w:r>
      <w:r w:rsidR="00C97AF2" w:rsidRPr="00C97AF2">
        <w:rPr>
          <w:rFonts w:eastAsia="宋体"/>
        </w:rPr>
        <w:t>初始化图形</w:t>
      </w:r>
      <w:r>
        <w:rPr>
          <w:rFonts w:eastAsia="宋体" w:hint="eastAsia"/>
        </w:rPr>
        <w:t>，</w:t>
      </w:r>
      <w:r w:rsidR="00483E6F">
        <w:rPr>
          <w:rFonts w:eastAsia="宋体" w:hint="eastAsia"/>
        </w:rPr>
        <w:t>然后计算</w:t>
      </w:r>
      <w:r w:rsidRPr="00FC4E45">
        <w:t>Vector2</w:t>
      </w:r>
      <w:r w:rsidR="00483E6F">
        <w:rPr>
          <w:rFonts w:hint="eastAsia"/>
        </w:rPr>
        <w:t>数组中对象的数量</w:t>
      </w:r>
      <w:r w:rsidR="00483E6F">
        <w:rPr>
          <w:rFonts w:hint="eastAsia"/>
        </w:rPr>
        <w:t>(</w:t>
      </w:r>
      <w:r w:rsidR="00483E6F">
        <w:t>screenWidth / texture.Width + 1</w:t>
      </w:r>
      <w:r w:rsidR="00483E6F">
        <w:rPr>
          <w:rFonts w:hint="eastAsia"/>
        </w:rPr>
        <w:t>)</w:t>
      </w:r>
      <w:r w:rsidR="00483E6F">
        <w:rPr>
          <w:rFonts w:hint="eastAsia"/>
        </w:rPr>
        <w:t>，其中</w:t>
      </w:r>
      <w:r w:rsidR="00483E6F">
        <w:rPr>
          <w:rFonts w:hint="eastAsia"/>
        </w:rPr>
        <w:t>+1</w:t>
      </w:r>
      <w:r w:rsidR="00483E6F">
        <w:rPr>
          <w:rFonts w:hint="eastAsia"/>
        </w:rPr>
        <w:t>的目的是为保证背景切换平滑。在</w:t>
      </w:r>
      <w:r w:rsidR="00483E6F">
        <w:rPr>
          <w:rFonts w:hint="eastAsia"/>
        </w:rPr>
        <w:t>For</w:t>
      </w:r>
      <w:r w:rsidR="00483E6F">
        <w:rPr>
          <w:rFonts w:hint="eastAsia"/>
        </w:rPr>
        <w:t>循环中，设定背景图片</w:t>
      </w:r>
      <w:r w:rsidR="002C2C8A">
        <w:rPr>
          <w:rFonts w:hint="eastAsia"/>
        </w:rPr>
        <w:t>显示</w:t>
      </w:r>
      <w:r w:rsidR="00483E6F">
        <w:rPr>
          <w:rFonts w:hint="eastAsia"/>
        </w:rPr>
        <w:t>的</w:t>
      </w:r>
      <w:r w:rsidR="002C2C8A">
        <w:rPr>
          <w:rFonts w:hint="eastAsia"/>
        </w:rPr>
        <w:t>初始</w:t>
      </w:r>
      <w:r w:rsidR="00483E6F">
        <w:rPr>
          <w:rFonts w:hint="eastAsia"/>
        </w:rPr>
        <w:t>位置</w:t>
      </w:r>
      <w:r w:rsidR="002C2C8A">
        <w:rPr>
          <w:rFonts w:hint="eastAsia"/>
        </w:rPr>
        <w:t>。</w:t>
      </w:r>
    </w:p>
    <w:p w:rsidR="00C97AF2" w:rsidRDefault="00C97AF2" w:rsidP="00C97AF2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BF68C6">
        <w:t>ParallaxingBackground</w:t>
      </w:r>
      <w:r>
        <w:rPr>
          <w:rFonts w:hint="eastAsia"/>
        </w:rPr>
        <w:t>.cs</w:t>
      </w:r>
    </w:p>
    <w:p w:rsidR="00C97AF2" w:rsidRDefault="00C97AF2" w:rsidP="00C97AF2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Initialize(</w:t>
      </w:r>
      <w:r>
        <w:rPr>
          <w:color w:val="2B91AF"/>
        </w:rPr>
        <w:t>ContentManager</w:t>
      </w:r>
      <w:r>
        <w:t xml:space="preserve"> content, </w:t>
      </w:r>
      <w:r>
        <w:rPr>
          <w:color w:val="2B91AF"/>
        </w:rPr>
        <w:t>String</w:t>
      </w:r>
      <w:r>
        <w:t xml:space="preserve"> texturePath, </w:t>
      </w:r>
      <w:r>
        <w:rPr>
          <w:color w:val="0000FF"/>
        </w:rPr>
        <w:t>int</w:t>
      </w:r>
      <w:r>
        <w:t xml:space="preserve"> screenWidth, </w:t>
      </w:r>
      <w:r>
        <w:rPr>
          <w:color w:val="0000FF"/>
        </w:rPr>
        <w:t>int</w:t>
      </w:r>
      <w:r>
        <w:t xml:space="preserve"> speed)</w:t>
      </w:r>
    </w:p>
    <w:p w:rsidR="00C97AF2" w:rsidRDefault="00C97AF2" w:rsidP="00C97AF2">
      <w:pPr>
        <w:pStyle w:val="PaperCode"/>
        <w:ind w:left="420"/>
      </w:pPr>
      <w:r>
        <w:t>{</w:t>
      </w: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8000"/>
        </w:rPr>
        <w:t>// Load the background texture we will be using</w:t>
      </w:r>
    </w:p>
    <w:p w:rsidR="00C97AF2" w:rsidRDefault="00C97AF2" w:rsidP="00C97AF2">
      <w:pPr>
        <w:pStyle w:val="PaperCode"/>
        <w:ind w:left="420"/>
      </w:pPr>
      <w:r>
        <w:t xml:space="preserve">    texture = content.Load&lt;</w:t>
      </w:r>
      <w:r>
        <w:rPr>
          <w:color w:val="2B91AF"/>
        </w:rPr>
        <w:t>Texture2D</w:t>
      </w:r>
      <w:r>
        <w:t>&gt;(texturePath);</w:t>
      </w:r>
    </w:p>
    <w:p w:rsidR="00C97AF2" w:rsidRDefault="00C97AF2" w:rsidP="00C97AF2">
      <w:pPr>
        <w:pStyle w:val="PaperCode"/>
        <w:ind w:left="420"/>
      </w:pP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8000"/>
        </w:rPr>
        <w:t>// Set the speed of the background</w:t>
      </w: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00FF"/>
        </w:rPr>
        <w:t>this</w:t>
      </w:r>
      <w:r>
        <w:t>.speed = speed;</w:t>
      </w:r>
    </w:p>
    <w:p w:rsidR="00C97AF2" w:rsidRDefault="00C97AF2" w:rsidP="00C97AF2">
      <w:pPr>
        <w:pStyle w:val="PaperCode"/>
        <w:ind w:left="420"/>
      </w:pP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8000"/>
        </w:rPr>
        <w:t>// If we divide the screen with the texture width then we can determine the number of tiles need.</w:t>
      </w: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8000"/>
        </w:rPr>
        <w:t>// We add 1 to it so that we won't have a gap in the tiling</w:t>
      </w:r>
    </w:p>
    <w:p w:rsidR="00C97AF2" w:rsidRDefault="00C97AF2" w:rsidP="00C97AF2">
      <w:pPr>
        <w:pStyle w:val="PaperCode"/>
        <w:ind w:left="420"/>
      </w:pPr>
      <w:r>
        <w:t xml:space="preserve">    positions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Vector2</w:t>
      </w:r>
      <w:r>
        <w:t>[screenWidth / texture.Width + 1];</w:t>
      </w:r>
    </w:p>
    <w:p w:rsidR="00C97AF2" w:rsidRDefault="00C97AF2" w:rsidP="00C97AF2">
      <w:pPr>
        <w:pStyle w:val="PaperCode"/>
        <w:ind w:left="420"/>
      </w:pP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8000"/>
        </w:rPr>
        <w:t>// Set the initial positions of the parallaxing background</w:t>
      </w:r>
    </w:p>
    <w:p w:rsidR="00C97AF2" w:rsidRDefault="00C97AF2" w:rsidP="00C97AF2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0; i &lt; positions.Length; i++)</w:t>
      </w:r>
    </w:p>
    <w:p w:rsidR="00C97AF2" w:rsidRDefault="00C97AF2" w:rsidP="00C97AF2">
      <w:pPr>
        <w:pStyle w:val="PaperCode"/>
        <w:ind w:left="420"/>
      </w:pPr>
      <w:r>
        <w:t xml:space="preserve">    {</w:t>
      </w:r>
    </w:p>
    <w:p w:rsidR="00C97AF2" w:rsidRDefault="00C97AF2" w:rsidP="00C97AF2">
      <w:pPr>
        <w:pStyle w:val="PaperCode"/>
        <w:ind w:left="420"/>
      </w:pPr>
      <w:r>
        <w:t xml:space="preserve">        </w:t>
      </w:r>
      <w:r>
        <w:rPr>
          <w:color w:val="008000"/>
        </w:rPr>
        <w:t>// We need the tiles to be side by side to create a tiling effect</w:t>
      </w:r>
    </w:p>
    <w:p w:rsidR="00C97AF2" w:rsidRDefault="00C97AF2" w:rsidP="00C97AF2">
      <w:pPr>
        <w:pStyle w:val="PaperCode"/>
        <w:ind w:left="420"/>
      </w:pPr>
      <w:r>
        <w:t xml:space="preserve">        positions[i]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Vector2</w:t>
      </w:r>
      <w:r>
        <w:t>(i * texture.Width, 0);</w:t>
      </w:r>
    </w:p>
    <w:p w:rsidR="00C97AF2" w:rsidRDefault="00C97AF2" w:rsidP="00C97AF2">
      <w:pPr>
        <w:pStyle w:val="PaperCode"/>
        <w:ind w:left="420"/>
      </w:pPr>
      <w:r>
        <w:t xml:space="preserve">    }</w:t>
      </w:r>
    </w:p>
    <w:p w:rsidR="00C97AF2" w:rsidRDefault="00C97AF2" w:rsidP="00C97AF2">
      <w:pPr>
        <w:pStyle w:val="PaperCode"/>
        <w:ind w:left="420"/>
      </w:pPr>
      <w:r>
        <w:t>}</w:t>
      </w:r>
    </w:p>
    <w:p w:rsidR="00AD4CCF" w:rsidRDefault="002C2C8A" w:rsidP="00EA6A5D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Update</w:t>
      </w:r>
      <w:r>
        <w:rPr>
          <w:rFonts w:hint="eastAsia"/>
        </w:rPr>
        <w:t>方法中</w:t>
      </w:r>
      <w:r w:rsidR="00EA6A5D">
        <w:rPr>
          <w:rFonts w:hint="eastAsia"/>
        </w:rPr>
        <w:t>改变背景图片的位置坐标。每个背景图片被认为是一个瓷片</w:t>
      </w:r>
      <w:r w:rsidR="00EA6A5D">
        <w:rPr>
          <w:rFonts w:hint="eastAsia"/>
        </w:rPr>
        <w:t>Tile</w:t>
      </w:r>
      <w:r w:rsidR="00EA6A5D">
        <w:rPr>
          <w:rFonts w:hint="eastAsia"/>
        </w:rPr>
        <w:t>，更新瓷片的</w:t>
      </w:r>
      <w:r w:rsidR="00EA6A5D">
        <w:rPr>
          <w:rFonts w:hint="eastAsia"/>
        </w:rPr>
        <w:t>X</w:t>
      </w:r>
      <w:r w:rsidR="00EA6A5D">
        <w:rPr>
          <w:rFonts w:hint="eastAsia"/>
        </w:rPr>
        <w:t>轴坐标，以移动速度变量值作为</w:t>
      </w:r>
      <w:r w:rsidR="00EA6A5D">
        <w:rPr>
          <w:rFonts w:hint="eastAsia"/>
        </w:rPr>
        <w:t>X</w:t>
      </w:r>
      <w:r w:rsidR="00EA6A5D">
        <w:rPr>
          <w:rFonts w:hint="eastAsia"/>
        </w:rPr>
        <w:t>轴坐标移动的增量。如果移动速度变量小于零，则瓷片从右往左移动。如果</w:t>
      </w:r>
      <w:r w:rsidR="0032655E">
        <w:rPr>
          <w:rFonts w:hint="eastAsia"/>
        </w:rPr>
        <w:t>移动速度变量大于零，则瓷片从左往右移动。移动时判断瓷片显示位置是否超出屏幕区域，如果是则重置瓷片的</w:t>
      </w:r>
      <w:r w:rsidR="0032655E">
        <w:rPr>
          <w:rFonts w:hint="eastAsia"/>
        </w:rPr>
        <w:t>X</w:t>
      </w:r>
      <w:r w:rsidR="0032655E">
        <w:rPr>
          <w:rFonts w:hint="eastAsia"/>
        </w:rPr>
        <w:t>轴坐标，以便背景滚动平滑。</w:t>
      </w:r>
    </w:p>
    <w:p w:rsidR="002C2C8A" w:rsidRDefault="002C2C8A" w:rsidP="002C2C8A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BF68C6">
        <w:t>ParallaxingBackground</w:t>
      </w:r>
      <w:r>
        <w:rPr>
          <w:rFonts w:hint="eastAsia"/>
        </w:rPr>
        <w:t>.cs</w:t>
      </w:r>
    </w:p>
    <w:p w:rsidR="002C2C8A" w:rsidRDefault="002C2C8A" w:rsidP="002C2C8A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Update()</w:t>
      </w:r>
    </w:p>
    <w:p w:rsidR="002C2C8A" w:rsidRDefault="002C2C8A" w:rsidP="002C2C8A">
      <w:pPr>
        <w:pStyle w:val="PaperCode"/>
        <w:ind w:left="420"/>
      </w:pPr>
      <w:r>
        <w:t>{</w:t>
      </w:r>
    </w:p>
    <w:p w:rsidR="002C2C8A" w:rsidRDefault="002C2C8A" w:rsidP="002C2C8A">
      <w:pPr>
        <w:pStyle w:val="PaperCode"/>
        <w:ind w:left="420"/>
      </w:pPr>
      <w:r>
        <w:t xml:space="preserve">    </w:t>
      </w:r>
      <w:r>
        <w:rPr>
          <w:color w:val="008000"/>
        </w:rPr>
        <w:t>// Update the positions of the background</w:t>
      </w:r>
    </w:p>
    <w:p w:rsidR="002C2C8A" w:rsidRDefault="002C2C8A" w:rsidP="002C2C8A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0; i &lt; positions.Length; i++)</w:t>
      </w:r>
    </w:p>
    <w:p w:rsidR="002C2C8A" w:rsidRDefault="002C2C8A" w:rsidP="002C2C8A">
      <w:pPr>
        <w:pStyle w:val="PaperCode"/>
        <w:ind w:left="420"/>
      </w:pPr>
      <w:r>
        <w:t xml:space="preserve">    {</w:t>
      </w:r>
    </w:p>
    <w:p w:rsidR="002C2C8A" w:rsidRDefault="002C2C8A" w:rsidP="002C2C8A">
      <w:pPr>
        <w:pStyle w:val="PaperCode"/>
        <w:ind w:left="420"/>
      </w:pPr>
      <w:r>
        <w:t xml:space="preserve">        </w:t>
      </w:r>
      <w:r>
        <w:rPr>
          <w:color w:val="008000"/>
        </w:rPr>
        <w:t>// Update the position of the screen by adding the speed</w:t>
      </w:r>
    </w:p>
    <w:p w:rsidR="002C2C8A" w:rsidRDefault="002C2C8A" w:rsidP="002C2C8A">
      <w:pPr>
        <w:pStyle w:val="PaperCode"/>
        <w:ind w:left="420"/>
      </w:pPr>
      <w:r>
        <w:lastRenderedPageBreak/>
        <w:t xml:space="preserve">        positions[i].X += speed;</w:t>
      </w:r>
    </w:p>
    <w:p w:rsidR="002C2C8A" w:rsidRDefault="002C2C8A" w:rsidP="002C2C8A">
      <w:pPr>
        <w:pStyle w:val="PaperCode"/>
        <w:ind w:left="420"/>
      </w:pPr>
      <w:r>
        <w:t xml:space="preserve">        </w:t>
      </w:r>
      <w:r>
        <w:rPr>
          <w:color w:val="008000"/>
        </w:rPr>
        <w:t>// If the speed has the background moving to the left</w:t>
      </w:r>
    </w:p>
    <w:p w:rsidR="002C2C8A" w:rsidRDefault="002C2C8A" w:rsidP="002C2C8A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speed &lt;= 0)</w:t>
      </w:r>
    </w:p>
    <w:p w:rsidR="002C2C8A" w:rsidRDefault="002C2C8A" w:rsidP="002C2C8A">
      <w:pPr>
        <w:pStyle w:val="PaperCode"/>
        <w:ind w:left="420"/>
      </w:pPr>
      <w:r>
        <w:t xml:space="preserve">        {</w:t>
      </w:r>
    </w:p>
    <w:p w:rsidR="002C2C8A" w:rsidRDefault="002C2C8A" w:rsidP="002C2C8A">
      <w:pPr>
        <w:pStyle w:val="PaperCode"/>
        <w:ind w:left="420"/>
      </w:pPr>
      <w:r>
        <w:t xml:space="preserve">            </w:t>
      </w:r>
      <w:r>
        <w:rPr>
          <w:color w:val="008000"/>
        </w:rPr>
        <w:t>// Check the texture is out of view then put that texture at the end of the screen</w:t>
      </w:r>
    </w:p>
    <w:p w:rsidR="002C2C8A" w:rsidRDefault="002C2C8A" w:rsidP="002C2C8A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positions[i].X &lt;= -texture.Width)</w:t>
      </w:r>
    </w:p>
    <w:p w:rsidR="002C2C8A" w:rsidRDefault="002C2C8A" w:rsidP="002C2C8A">
      <w:pPr>
        <w:pStyle w:val="PaperCode"/>
        <w:ind w:left="420"/>
      </w:pPr>
      <w:r>
        <w:t xml:space="preserve">            {</w:t>
      </w:r>
    </w:p>
    <w:p w:rsidR="002C2C8A" w:rsidRDefault="002C2C8A" w:rsidP="002C2C8A">
      <w:pPr>
        <w:pStyle w:val="PaperCode"/>
        <w:ind w:left="420"/>
      </w:pPr>
      <w:r>
        <w:t xml:space="preserve">                positions[i].X = texture.Width * (positions.Length - 1);</w:t>
      </w:r>
    </w:p>
    <w:p w:rsidR="002C2C8A" w:rsidRDefault="002C2C8A" w:rsidP="002C2C8A">
      <w:pPr>
        <w:pStyle w:val="PaperCode"/>
        <w:ind w:left="420"/>
      </w:pPr>
      <w:r>
        <w:t xml:space="preserve">            }</w:t>
      </w:r>
    </w:p>
    <w:p w:rsidR="002C2C8A" w:rsidRDefault="002C2C8A" w:rsidP="002C2C8A">
      <w:pPr>
        <w:pStyle w:val="PaperCode"/>
        <w:ind w:left="420"/>
      </w:pPr>
      <w:r>
        <w:t xml:space="preserve">        }</w:t>
      </w:r>
    </w:p>
    <w:p w:rsidR="002C2C8A" w:rsidRDefault="002C2C8A" w:rsidP="002C2C8A">
      <w:pPr>
        <w:pStyle w:val="PaperCode"/>
        <w:ind w:left="420"/>
      </w:pPr>
    </w:p>
    <w:p w:rsidR="002C2C8A" w:rsidRDefault="002C2C8A" w:rsidP="002C2C8A">
      <w:pPr>
        <w:pStyle w:val="PaperCode"/>
        <w:ind w:left="420"/>
      </w:pPr>
      <w:r>
        <w:t xml:space="preserve">        </w:t>
      </w:r>
      <w:r>
        <w:rPr>
          <w:color w:val="008000"/>
        </w:rPr>
        <w:t>// If the speed has the background moving to the right</w:t>
      </w:r>
    </w:p>
    <w:p w:rsidR="002C2C8A" w:rsidRDefault="002C2C8A" w:rsidP="002C2C8A">
      <w:pPr>
        <w:pStyle w:val="PaperCode"/>
        <w:ind w:left="420"/>
      </w:pPr>
      <w:r>
        <w:t xml:space="preserve">        </w:t>
      </w:r>
      <w:r>
        <w:rPr>
          <w:color w:val="0000FF"/>
        </w:rPr>
        <w:t>else</w:t>
      </w:r>
    </w:p>
    <w:p w:rsidR="002C2C8A" w:rsidRDefault="002C2C8A" w:rsidP="002C2C8A">
      <w:pPr>
        <w:pStyle w:val="PaperCode"/>
        <w:ind w:left="420"/>
      </w:pPr>
      <w:r>
        <w:t xml:space="preserve">        {</w:t>
      </w:r>
    </w:p>
    <w:p w:rsidR="002C2C8A" w:rsidRDefault="002C2C8A" w:rsidP="002C2C8A">
      <w:pPr>
        <w:pStyle w:val="PaperCode"/>
        <w:ind w:left="420"/>
      </w:pPr>
      <w:r>
        <w:t xml:space="preserve">            </w:t>
      </w:r>
      <w:r>
        <w:rPr>
          <w:color w:val="008000"/>
        </w:rPr>
        <w:t>// Check if the texture is out of view then position it to the start of the screen</w:t>
      </w:r>
    </w:p>
    <w:p w:rsidR="002C2C8A" w:rsidRDefault="002C2C8A" w:rsidP="002C2C8A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positions[i].X &gt;= texture.Width * (positions.Length - 1))</w:t>
      </w:r>
    </w:p>
    <w:p w:rsidR="002C2C8A" w:rsidRDefault="002C2C8A" w:rsidP="002C2C8A">
      <w:pPr>
        <w:pStyle w:val="PaperCode"/>
        <w:ind w:left="420"/>
      </w:pPr>
      <w:r>
        <w:t xml:space="preserve">            {</w:t>
      </w:r>
    </w:p>
    <w:p w:rsidR="002C2C8A" w:rsidRDefault="002C2C8A" w:rsidP="002C2C8A">
      <w:pPr>
        <w:pStyle w:val="PaperCode"/>
        <w:ind w:left="420"/>
      </w:pPr>
      <w:r>
        <w:t xml:space="preserve">                positions[i].X = -texture.Width;</w:t>
      </w:r>
    </w:p>
    <w:p w:rsidR="002C2C8A" w:rsidRDefault="002C2C8A" w:rsidP="002C2C8A">
      <w:pPr>
        <w:pStyle w:val="PaperCode"/>
        <w:ind w:left="420"/>
      </w:pPr>
      <w:r>
        <w:t xml:space="preserve">            }</w:t>
      </w:r>
    </w:p>
    <w:p w:rsidR="002C2C8A" w:rsidRDefault="002C2C8A" w:rsidP="002C2C8A">
      <w:pPr>
        <w:pStyle w:val="PaperCode"/>
        <w:ind w:left="420"/>
      </w:pPr>
      <w:r>
        <w:t xml:space="preserve">        }</w:t>
      </w:r>
    </w:p>
    <w:p w:rsidR="002C2C8A" w:rsidRDefault="002C2C8A" w:rsidP="002C2C8A">
      <w:pPr>
        <w:pStyle w:val="PaperCode"/>
        <w:ind w:left="420"/>
      </w:pPr>
      <w:r>
        <w:t xml:space="preserve">    }</w:t>
      </w:r>
    </w:p>
    <w:p w:rsidR="002C2C8A" w:rsidRDefault="002C2C8A" w:rsidP="002C2C8A">
      <w:pPr>
        <w:pStyle w:val="PaperCode"/>
        <w:ind w:left="420"/>
      </w:pPr>
      <w:r>
        <w:t>}</w:t>
      </w:r>
    </w:p>
    <w:p w:rsidR="0032655E" w:rsidRDefault="00CA6D52" w:rsidP="00CA6D52">
      <w:pPr>
        <w:ind w:firstLineChars="200" w:firstLine="420"/>
      </w:pPr>
      <w:r>
        <w:rPr>
          <w:rFonts w:hint="eastAsia"/>
        </w:rPr>
        <w:t>位置</w:t>
      </w:r>
      <w:r w:rsidR="0032655E">
        <w:rPr>
          <w:rFonts w:hint="eastAsia"/>
        </w:rPr>
        <w:t>坐标更新完毕后，使用</w:t>
      </w:r>
      <w:r w:rsidR="0032655E">
        <w:rPr>
          <w:rFonts w:hint="eastAsia"/>
        </w:rPr>
        <w:t>Draw</w:t>
      </w:r>
      <w:r w:rsidR="0032655E">
        <w:rPr>
          <w:rFonts w:hint="eastAsia"/>
        </w:rPr>
        <w:t>方法绘制视差背景。</w:t>
      </w:r>
    </w:p>
    <w:p w:rsidR="0032655E" w:rsidRDefault="0032655E" w:rsidP="0032655E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BF68C6">
        <w:t>ParallaxingBackground</w:t>
      </w:r>
      <w:r>
        <w:rPr>
          <w:rFonts w:hint="eastAsia"/>
        </w:rPr>
        <w:t>.cs</w:t>
      </w:r>
    </w:p>
    <w:p w:rsidR="0032655E" w:rsidRDefault="0032655E" w:rsidP="0032655E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void</w:t>
      </w:r>
      <w:r>
        <w:t xml:space="preserve"> Draw(</w:t>
      </w:r>
      <w:r>
        <w:rPr>
          <w:color w:val="2B91AF"/>
        </w:rPr>
        <w:t>SpriteBatch</w:t>
      </w:r>
      <w:r>
        <w:t xml:space="preserve"> spriteBatch)</w:t>
      </w:r>
    </w:p>
    <w:p w:rsidR="0032655E" w:rsidRDefault="0032655E" w:rsidP="0032655E">
      <w:pPr>
        <w:pStyle w:val="PaperCode"/>
        <w:ind w:left="420"/>
      </w:pPr>
      <w:r>
        <w:t>{</w:t>
      </w:r>
    </w:p>
    <w:p w:rsidR="0032655E" w:rsidRDefault="0032655E" w:rsidP="0032655E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0; i &lt; positions.Length; i++)</w:t>
      </w:r>
    </w:p>
    <w:p w:rsidR="0032655E" w:rsidRDefault="0032655E" w:rsidP="0032655E">
      <w:pPr>
        <w:pStyle w:val="PaperCode"/>
        <w:ind w:left="420"/>
      </w:pPr>
      <w:r>
        <w:t xml:space="preserve">    {</w:t>
      </w:r>
    </w:p>
    <w:p w:rsidR="0032655E" w:rsidRDefault="0032655E" w:rsidP="0032655E">
      <w:pPr>
        <w:pStyle w:val="PaperCode"/>
        <w:ind w:left="420"/>
      </w:pPr>
      <w:r>
        <w:t xml:space="preserve">        spriteBatch.Draw(texture, positions[i], </w:t>
      </w:r>
      <w:r>
        <w:rPr>
          <w:color w:val="2B91AF"/>
        </w:rPr>
        <w:t>Color</w:t>
      </w:r>
      <w:r>
        <w:t>.White);</w:t>
      </w:r>
    </w:p>
    <w:p w:rsidR="0032655E" w:rsidRDefault="0032655E" w:rsidP="0032655E">
      <w:pPr>
        <w:pStyle w:val="PaperCode"/>
        <w:ind w:left="420"/>
      </w:pPr>
      <w:r>
        <w:t xml:space="preserve">    }</w:t>
      </w:r>
    </w:p>
    <w:p w:rsidR="0032655E" w:rsidRDefault="0032655E" w:rsidP="0032655E">
      <w:pPr>
        <w:pStyle w:val="PaperCode"/>
        <w:ind w:left="420"/>
      </w:pPr>
      <w:r>
        <w:t>}</w:t>
      </w:r>
    </w:p>
    <w:p w:rsidR="0032655E" w:rsidRDefault="0017761D" w:rsidP="00F4415B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.cs</w:t>
      </w:r>
      <w:r>
        <w:rPr>
          <w:rFonts w:hint="eastAsia"/>
        </w:rPr>
        <w:t>中声明视差背景</w:t>
      </w:r>
      <w:r w:rsidR="0078603F">
        <w:rPr>
          <w:rFonts w:hint="eastAsia"/>
        </w:rPr>
        <w:t>的层</w:t>
      </w:r>
      <w:r w:rsidR="0078603F">
        <w:t>bgLayer1</w:t>
      </w:r>
      <w:r w:rsidR="0078603F">
        <w:rPr>
          <w:rFonts w:hint="eastAsia"/>
        </w:rPr>
        <w:t>和</w:t>
      </w:r>
      <w:r w:rsidR="0078603F">
        <w:t>bgLayer2</w:t>
      </w:r>
      <w:r>
        <w:rPr>
          <w:rFonts w:hint="eastAsia"/>
        </w:rPr>
        <w:t>。</w:t>
      </w:r>
    </w:p>
    <w:p w:rsidR="0017761D" w:rsidRDefault="0017761D" w:rsidP="0017761D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17761D" w:rsidRDefault="0017761D" w:rsidP="0017761D">
      <w:pPr>
        <w:pStyle w:val="PaperCode"/>
        <w:ind w:left="420"/>
      </w:pPr>
      <w:r>
        <w:t>// Image used to display the static background</w:t>
      </w:r>
    </w:p>
    <w:p w:rsidR="0017761D" w:rsidRDefault="0017761D" w:rsidP="0017761D">
      <w:pPr>
        <w:pStyle w:val="PaperCode"/>
        <w:ind w:left="420"/>
      </w:pPr>
      <w:r>
        <w:rPr>
          <w:color w:val="2B91AF"/>
        </w:rPr>
        <w:t>Texture2D</w:t>
      </w:r>
      <w:r>
        <w:t xml:space="preserve"> mainBackground;</w:t>
      </w:r>
    </w:p>
    <w:p w:rsidR="0017761D" w:rsidRDefault="0017761D" w:rsidP="0017761D">
      <w:pPr>
        <w:pStyle w:val="PaperCode"/>
        <w:ind w:left="420"/>
      </w:pPr>
    </w:p>
    <w:p w:rsidR="0017761D" w:rsidRDefault="0017761D" w:rsidP="0017761D">
      <w:pPr>
        <w:pStyle w:val="PaperCode"/>
        <w:ind w:left="420"/>
      </w:pPr>
      <w:r>
        <w:t>// Parallaxing Layers</w:t>
      </w:r>
    </w:p>
    <w:p w:rsidR="0017761D" w:rsidRDefault="0017761D" w:rsidP="0017761D">
      <w:pPr>
        <w:pStyle w:val="PaperCode"/>
        <w:ind w:left="420"/>
      </w:pPr>
      <w:r>
        <w:rPr>
          <w:color w:val="2B91AF"/>
        </w:rPr>
        <w:lastRenderedPageBreak/>
        <w:t>ParallaxingBackground</w:t>
      </w:r>
      <w:r>
        <w:t xml:space="preserve"> bgLayer1;</w:t>
      </w:r>
    </w:p>
    <w:p w:rsidR="0017761D" w:rsidRDefault="0017761D" w:rsidP="0017761D">
      <w:pPr>
        <w:pStyle w:val="PaperCode"/>
        <w:ind w:left="420"/>
      </w:pPr>
      <w:r>
        <w:rPr>
          <w:color w:val="2B91AF"/>
        </w:rPr>
        <w:t>ParallaxingBackground</w:t>
      </w:r>
      <w:r>
        <w:t xml:space="preserve"> bgLayer2;</w:t>
      </w:r>
    </w:p>
    <w:p w:rsidR="0078603F" w:rsidRDefault="0078603F" w:rsidP="0078603F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78603F">
        <w:t>Initialize</w:t>
      </w:r>
      <w:r w:rsidR="007442CF">
        <w:rPr>
          <w:rFonts w:hint="eastAsia"/>
        </w:rPr>
        <w:t>方法中实例化视差背景层。</w:t>
      </w:r>
    </w:p>
    <w:p w:rsidR="007442CF" w:rsidRDefault="007442CF" w:rsidP="007442C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78603F" w:rsidRDefault="0078603F" w:rsidP="007442CF">
      <w:pPr>
        <w:pStyle w:val="PaperCode"/>
        <w:ind w:left="420"/>
      </w:pPr>
      <w:r>
        <w:t xml:space="preserve">bgLayer1 = </w:t>
      </w:r>
      <w:r>
        <w:rPr>
          <w:color w:val="0000FF"/>
        </w:rPr>
        <w:t>new</w:t>
      </w:r>
      <w:r>
        <w:t xml:space="preserve"> ParallaxingBackground();</w:t>
      </w:r>
    </w:p>
    <w:p w:rsidR="0078603F" w:rsidRDefault="0078603F" w:rsidP="007442CF">
      <w:pPr>
        <w:pStyle w:val="PaperCode"/>
        <w:ind w:left="420"/>
      </w:pPr>
      <w:r>
        <w:t xml:space="preserve">bgLayer2 = </w:t>
      </w:r>
      <w:r>
        <w:rPr>
          <w:color w:val="0000FF"/>
        </w:rPr>
        <w:t>new</w:t>
      </w:r>
      <w:r>
        <w:t xml:space="preserve"> ParallaxingBackground();</w:t>
      </w:r>
    </w:p>
    <w:p w:rsidR="0017761D" w:rsidRDefault="007442CF" w:rsidP="007442CF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>
        <w:t>LoadContent</w:t>
      </w:r>
      <w:r>
        <w:rPr>
          <w:rFonts w:hint="eastAsia"/>
        </w:rPr>
        <w:t>方法中加载背景层。</w:t>
      </w:r>
    </w:p>
    <w:p w:rsidR="007442CF" w:rsidRDefault="007442CF" w:rsidP="007442C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7442CF" w:rsidRDefault="007442CF" w:rsidP="007442CF">
      <w:pPr>
        <w:pStyle w:val="PaperCode"/>
        <w:ind w:left="420"/>
      </w:pPr>
      <w:r>
        <w:t>// Load the parallaxing background</w:t>
      </w:r>
    </w:p>
    <w:p w:rsidR="007442CF" w:rsidRDefault="007442CF" w:rsidP="007442CF">
      <w:pPr>
        <w:pStyle w:val="PaperCode"/>
        <w:ind w:left="420"/>
      </w:pPr>
      <w:r>
        <w:t xml:space="preserve">bgLayer1.Initialize(Content, </w:t>
      </w:r>
      <w:r>
        <w:rPr>
          <w:color w:val="A31515"/>
        </w:rPr>
        <w:t>"bgLayer1"</w:t>
      </w:r>
      <w:r>
        <w:t>, GraphicsDevice.Viewport.Width, -1);</w:t>
      </w:r>
    </w:p>
    <w:p w:rsidR="007442CF" w:rsidRDefault="007442CF" w:rsidP="007442CF">
      <w:pPr>
        <w:pStyle w:val="PaperCode"/>
        <w:ind w:left="420"/>
      </w:pPr>
      <w:r>
        <w:t xml:space="preserve">bgLayer2.Initialize(Content, </w:t>
      </w:r>
      <w:r>
        <w:rPr>
          <w:color w:val="A31515"/>
        </w:rPr>
        <w:t>"bgLayer2"</w:t>
      </w:r>
      <w:r>
        <w:t>, GraphicsDevice.Viewport.Width, -2);</w:t>
      </w:r>
    </w:p>
    <w:p w:rsidR="007442CF" w:rsidRDefault="007442CF" w:rsidP="007442CF">
      <w:pPr>
        <w:pStyle w:val="PaperCode"/>
        <w:ind w:left="420"/>
      </w:pPr>
    </w:p>
    <w:p w:rsidR="007442CF" w:rsidRDefault="007442CF" w:rsidP="007442CF">
      <w:pPr>
        <w:pStyle w:val="PaperCode"/>
        <w:ind w:left="420"/>
      </w:pPr>
      <w:r>
        <w:t>mainBackground = Content.Load&lt;</w:t>
      </w:r>
      <w:r>
        <w:rPr>
          <w:color w:val="2B91AF"/>
        </w:rPr>
        <w:t>Texture2D</w:t>
      </w:r>
      <w:r>
        <w:t>&gt;(</w:t>
      </w:r>
      <w:r>
        <w:rPr>
          <w:color w:val="A31515"/>
        </w:rPr>
        <w:t>"mainbackground"</w:t>
      </w:r>
      <w:r>
        <w:t>);</w:t>
      </w:r>
    </w:p>
    <w:p w:rsidR="007442CF" w:rsidRDefault="007442CF" w:rsidP="007442CF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>
        <w:rPr>
          <w:rFonts w:hint="eastAsia"/>
        </w:rPr>
        <w:t>Update</w:t>
      </w:r>
      <w:r>
        <w:rPr>
          <w:rFonts w:hint="eastAsia"/>
        </w:rPr>
        <w:t>方法中，更新游戏角色飞艇之后更新视差背景。</w:t>
      </w:r>
    </w:p>
    <w:p w:rsidR="007442CF" w:rsidRDefault="007442CF" w:rsidP="007442C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7442CF" w:rsidRDefault="007442CF" w:rsidP="007442CF">
      <w:pPr>
        <w:pStyle w:val="PaperCode"/>
        <w:ind w:left="420"/>
      </w:pPr>
      <w:r>
        <w:t>// Update the parallaxing background</w:t>
      </w:r>
    </w:p>
    <w:p w:rsidR="007442CF" w:rsidRDefault="007442CF" w:rsidP="007442CF">
      <w:pPr>
        <w:pStyle w:val="PaperCode"/>
        <w:ind w:left="420"/>
      </w:pPr>
      <w:r>
        <w:t>bgLayer1.Update();</w:t>
      </w:r>
    </w:p>
    <w:p w:rsidR="007442CF" w:rsidRDefault="007442CF" w:rsidP="007442CF">
      <w:pPr>
        <w:pStyle w:val="PaperCode"/>
        <w:ind w:left="420"/>
      </w:pPr>
      <w:r>
        <w:t>bgLayer2.Update();</w:t>
      </w:r>
    </w:p>
    <w:p w:rsidR="007442CF" w:rsidRDefault="004D7C50" w:rsidP="004D7C50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>
        <w:rPr>
          <w:rFonts w:hint="eastAsia"/>
        </w:rPr>
        <w:t>Draw</w:t>
      </w:r>
      <w:r>
        <w:rPr>
          <w:rFonts w:hint="eastAsia"/>
        </w:rPr>
        <w:t>方法中，绘制游戏背景。</w:t>
      </w:r>
    </w:p>
    <w:p w:rsidR="004D7C50" w:rsidRDefault="004D7C50" w:rsidP="004D7C50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4D7C50" w:rsidRDefault="004D7C50" w:rsidP="004D7C50">
      <w:pPr>
        <w:pStyle w:val="PaperCode"/>
        <w:ind w:left="420"/>
      </w:pPr>
      <w:r>
        <w:t>GraphicsDevice.Clear(</w:t>
      </w:r>
      <w:r>
        <w:rPr>
          <w:color w:val="2B91AF"/>
        </w:rPr>
        <w:t>Color</w:t>
      </w:r>
      <w:r>
        <w:t>.CornflowerBlue);</w:t>
      </w:r>
    </w:p>
    <w:p w:rsidR="004D7C50" w:rsidRDefault="004D7C50" w:rsidP="004D7C50">
      <w:pPr>
        <w:pStyle w:val="PaperCode"/>
        <w:ind w:left="420"/>
      </w:pPr>
    </w:p>
    <w:p w:rsidR="004D7C50" w:rsidRDefault="004D7C50" w:rsidP="004D7C50">
      <w:pPr>
        <w:pStyle w:val="PaperCode"/>
        <w:ind w:left="420"/>
      </w:pPr>
      <w:r>
        <w:rPr>
          <w:color w:val="008000"/>
        </w:rPr>
        <w:t>// Start drawing</w:t>
      </w:r>
    </w:p>
    <w:p w:rsidR="004D7C50" w:rsidRDefault="004D7C50" w:rsidP="004D7C50">
      <w:pPr>
        <w:pStyle w:val="PaperCode"/>
        <w:ind w:left="420"/>
      </w:pPr>
      <w:r>
        <w:t>spriteBatch.Begin();</w:t>
      </w:r>
    </w:p>
    <w:p w:rsidR="004D7C50" w:rsidRDefault="004D7C50" w:rsidP="004D7C50">
      <w:pPr>
        <w:pStyle w:val="PaperCode"/>
        <w:ind w:left="420"/>
      </w:pPr>
    </w:p>
    <w:p w:rsidR="004D7C50" w:rsidRDefault="004D7C50" w:rsidP="004D7C50">
      <w:pPr>
        <w:pStyle w:val="PaperCode"/>
        <w:ind w:left="420"/>
      </w:pPr>
      <w:r>
        <w:t xml:space="preserve">spriteBatch.Draw(mainBackground, </w:t>
      </w:r>
      <w:r>
        <w:rPr>
          <w:color w:val="2B91AF"/>
        </w:rPr>
        <w:t>Vector2</w:t>
      </w:r>
      <w:r>
        <w:t xml:space="preserve">.Zero, </w:t>
      </w:r>
      <w:r>
        <w:rPr>
          <w:color w:val="2B91AF"/>
        </w:rPr>
        <w:t>Color</w:t>
      </w:r>
      <w:r>
        <w:t>.White);</w:t>
      </w:r>
    </w:p>
    <w:p w:rsidR="004D7C50" w:rsidRDefault="004D7C50" w:rsidP="004D7C50">
      <w:pPr>
        <w:pStyle w:val="PaperCode"/>
        <w:ind w:left="420"/>
      </w:pPr>
    </w:p>
    <w:p w:rsidR="004D7C50" w:rsidRDefault="004D7C50" w:rsidP="004D7C50">
      <w:pPr>
        <w:pStyle w:val="PaperCode"/>
        <w:ind w:left="420"/>
      </w:pPr>
      <w:r>
        <w:rPr>
          <w:color w:val="008000"/>
        </w:rPr>
        <w:t>// Draw the moving background</w:t>
      </w:r>
    </w:p>
    <w:p w:rsidR="004D7C50" w:rsidRDefault="004D7C50" w:rsidP="004D7C50">
      <w:pPr>
        <w:pStyle w:val="PaperCode"/>
        <w:ind w:left="420"/>
      </w:pPr>
      <w:r>
        <w:t>bgLayer1.Draw(spriteBatch);</w:t>
      </w:r>
    </w:p>
    <w:p w:rsidR="004D7C50" w:rsidRDefault="004D7C50" w:rsidP="004D7C50">
      <w:pPr>
        <w:pStyle w:val="PaperCode"/>
        <w:ind w:left="420"/>
      </w:pPr>
      <w:r>
        <w:t>bgLayer2.Draw(spriteBatch);</w:t>
      </w:r>
    </w:p>
    <w:p w:rsidR="004D7C50" w:rsidRDefault="00842EF4" w:rsidP="00FE7D6B">
      <w:pPr>
        <w:pStyle w:val="3"/>
      </w:pPr>
      <w:r>
        <w:rPr>
          <w:rFonts w:hint="eastAsia"/>
        </w:rPr>
        <w:lastRenderedPageBreak/>
        <w:t>创建万恶的敌人</w:t>
      </w:r>
    </w:p>
    <w:p w:rsidR="00842EF4" w:rsidRDefault="00DB563B" w:rsidP="00842EF4">
      <w:pPr>
        <w:ind w:firstLineChars="200" w:firstLine="420"/>
      </w:pPr>
      <w:r>
        <w:rPr>
          <w:rFonts w:hint="eastAsia"/>
        </w:rPr>
        <w:t>为了让飞艇英雄有用武之地，我们设置飞艇英雄拯救地球的障碍</w:t>
      </w:r>
      <w:r>
        <w:t>—</w:t>
      </w:r>
      <w:r>
        <w:rPr>
          <w:rFonts w:hint="eastAsia"/>
        </w:rPr>
        <w:t>创建万恶的敌人</w:t>
      </w:r>
      <w:r w:rsidR="00842EF4">
        <w:rPr>
          <w:rFonts w:hint="eastAsia"/>
        </w:rPr>
        <w:t>。</w:t>
      </w:r>
    </w:p>
    <w:p w:rsidR="00394E06" w:rsidRDefault="00394E06" w:rsidP="00FC71CE">
      <w:pPr>
        <w:ind w:firstLineChars="200" w:firstLine="420"/>
      </w:pPr>
      <w:r>
        <w:rPr>
          <w:rFonts w:hint="eastAsia"/>
        </w:rPr>
        <w:t>创建游戏角色类飞艇，类名为</w:t>
      </w:r>
      <w:r w:rsidRPr="00394E06">
        <w:t>Enemy</w:t>
      </w:r>
      <w:r>
        <w:rPr>
          <w:rFonts w:hint="eastAsia"/>
        </w:rPr>
        <w:t>。同时按</w:t>
      </w:r>
      <w:r w:rsidRPr="0019633D">
        <w:rPr>
          <w:rFonts w:hint="eastAsia"/>
        </w:rPr>
        <w:t>下</w:t>
      </w:r>
      <w:r w:rsidRPr="0019633D">
        <w:t>SHIFT + ALT + C</w:t>
      </w:r>
      <w:r>
        <w:rPr>
          <w:rFonts w:hint="eastAsia"/>
        </w:rPr>
        <w:t>，在弹出的窗体中选择</w:t>
      </w:r>
      <w:r w:rsidRPr="0019633D">
        <w:rPr>
          <w:rFonts w:hint="eastAsia"/>
          <w:b/>
        </w:rPr>
        <w:t>[Code]|[Code file]</w:t>
      </w:r>
      <w:r>
        <w:rPr>
          <w:rFonts w:hint="eastAsia"/>
        </w:rPr>
        <w:t>。</w:t>
      </w:r>
    </w:p>
    <w:p w:rsidR="00842EF4" w:rsidRDefault="00394E06" w:rsidP="00FC71CE">
      <w:pPr>
        <w:ind w:firstLineChars="200" w:firstLine="420"/>
      </w:pPr>
      <w:r>
        <w:rPr>
          <w:rFonts w:hint="eastAsia"/>
        </w:rPr>
        <w:t>在新创建的</w:t>
      </w:r>
      <w:r w:rsidRPr="00394E06">
        <w:t>Enemy</w:t>
      </w:r>
      <w:r>
        <w:rPr>
          <w:rFonts w:hint="eastAsia"/>
        </w:rPr>
        <w:t>.cs</w:t>
      </w:r>
      <w:r>
        <w:rPr>
          <w:rFonts w:hint="eastAsia"/>
        </w:rPr>
        <w:t>文件中添加引用。</w:t>
      </w:r>
    </w:p>
    <w:p w:rsidR="008879FB" w:rsidRDefault="008879FB" w:rsidP="008879FB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394E06">
        <w:t>Enemy</w:t>
      </w:r>
      <w:r>
        <w:rPr>
          <w:rFonts w:hint="eastAsia"/>
        </w:rPr>
        <w:t>.cs</w:t>
      </w:r>
    </w:p>
    <w:p w:rsidR="008879FB" w:rsidRDefault="008879FB" w:rsidP="008879FB">
      <w:pPr>
        <w:pStyle w:val="PaperCode"/>
        <w:ind w:left="420"/>
      </w:pPr>
      <w:r>
        <w:rPr>
          <w:color w:val="0000FF"/>
        </w:rPr>
        <w:t>using</w:t>
      </w:r>
      <w:r>
        <w:t xml:space="preserve"> System;</w:t>
      </w:r>
    </w:p>
    <w:p w:rsidR="008879FB" w:rsidRDefault="008879FB" w:rsidP="008879FB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;</w:t>
      </w:r>
    </w:p>
    <w:p w:rsidR="008879FB" w:rsidRDefault="008879FB" w:rsidP="008879FB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Graphics;</w:t>
      </w:r>
    </w:p>
    <w:p w:rsidR="00FC71CE" w:rsidRDefault="005C7A8D" w:rsidP="005C7A8D">
      <w:pPr>
        <w:ind w:firstLineChars="200" w:firstLine="420"/>
      </w:pPr>
      <w:r>
        <w:rPr>
          <w:rFonts w:hint="eastAsia"/>
        </w:rPr>
        <w:t>添加敌人的控制变量。</w:t>
      </w:r>
    </w:p>
    <w:p w:rsidR="005C7A8D" w:rsidRDefault="005C7A8D" w:rsidP="005C7A8D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394E06">
        <w:t>Enemy</w:t>
      </w:r>
      <w:r>
        <w:rPr>
          <w:rFonts w:hint="eastAsia"/>
        </w:rPr>
        <w:t>.cs</w:t>
      </w:r>
    </w:p>
    <w:p w:rsidR="005C7A8D" w:rsidRDefault="005C7A8D" w:rsidP="005C7A8D">
      <w:pPr>
        <w:pStyle w:val="PaperCode"/>
        <w:ind w:left="420"/>
      </w:pPr>
      <w:r>
        <w:t>// Animation representing the enemy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Animation</w:t>
      </w:r>
      <w:r>
        <w:t xml:space="preserve"> EnemyAnimation;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The position of the enemy ship relative to the top left corner of thescreen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Vector2</w:t>
      </w:r>
      <w:r>
        <w:t xml:space="preserve"> Position;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The state of the Enemy Ship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bool</w:t>
      </w:r>
      <w:r>
        <w:t xml:space="preserve"> Active;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The hit points of the enemy, if this goes to zero the enemy dies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Health;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The amount of damage the enemy inflicts on the player ship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Damage;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The amount of score the enemy will give to the player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Value;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Get the width of the enemy ship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Width</w:t>
      </w:r>
    </w:p>
    <w:p w:rsidR="005C7A8D" w:rsidRDefault="005C7A8D" w:rsidP="005C7A8D">
      <w:pPr>
        <w:pStyle w:val="PaperCode"/>
        <w:ind w:left="420"/>
      </w:pPr>
      <w:r>
        <w:t>{</w:t>
      </w:r>
    </w:p>
    <w:p w:rsidR="005C7A8D" w:rsidRDefault="005C7A8D" w:rsidP="005C7A8D">
      <w:pPr>
        <w:pStyle w:val="PaperCode"/>
        <w:ind w:left="420"/>
      </w:pPr>
      <w:r>
        <w:t xml:space="preserve">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EnemyAnimation.FrameWidth; }</w:t>
      </w:r>
    </w:p>
    <w:p w:rsidR="005C7A8D" w:rsidRDefault="005C7A8D" w:rsidP="005C7A8D">
      <w:pPr>
        <w:pStyle w:val="PaperCode"/>
        <w:ind w:left="420"/>
      </w:pPr>
      <w:r>
        <w:t>}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Get the height of the enemy ship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Height</w:t>
      </w:r>
    </w:p>
    <w:p w:rsidR="005C7A8D" w:rsidRDefault="005C7A8D" w:rsidP="005C7A8D">
      <w:pPr>
        <w:pStyle w:val="PaperCode"/>
        <w:ind w:left="420"/>
      </w:pPr>
      <w:r>
        <w:lastRenderedPageBreak/>
        <w:t>{</w:t>
      </w:r>
    </w:p>
    <w:p w:rsidR="005C7A8D" w:rsidRDefault="005C7A8D" w:rsidP="005C7A8D">
      <w:pPr>
        <w:pStyle w:val="PaperCode"/>
        <w:ind w:left="420"/>
      </w:pPr>
      <w:r>
        <w:t xml:space="preserve">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EnemyAnimation.FrameHeight; }</w:t>
      </w:r>
    </w:p>
    <w:p w:rsidR="005C7A8D" w:rsidRDefault="005C7A8D" w:rsidP="005C7A8D">
      <w:pPr>
        <w:pStyle w:val="PaperCode"/>
        <w:ind w:left="420"/>
      </w:pPr>
      <w:r>
        <w:t>}</w:t>
      </w:r>
    </w:p>
    <w:p w:rsidR="005C7A8D" w:rsidRDefault="005C7A8D" w:rsidP="005C7A8D">
      <w:pPr>
        <w:pStyle w:val="PaperCode"/>
        <w:ind w:left="420"/>
      </w:pPr>
    </w:p>
    <w:p w:rsidR="005C7A8D" w:rsidRDefault="005C7A8D" w:rsidP="005C7A8D">
      <w:pPr>
        <w:pStyle w:val="PaperCode"/>
        <w:ind w:left="420"/>
      </w:pPr>
      <w:r>
        <w:t>// The speed at which the enemy moves</w:t>
      </w:r>
    </w:p>
    <w:p w:rsidR="005C7A8D" w:rsidRDefault="005C7A8D" w:rsidP="005C7A8D">
      <w:pPr>
        <w:pStyle w:val="PaperCode"/>
        <w:ind w:left="420"/>
      </w:pPr>
      <w:r>
        <w:rPr>
          <w:color w:val="0000FF"/>
        </w:rPr>
        <w:t>float</w:t>
      </w:r>
      <w:r>
        <w:t xml:space="preserve"> enemyMoveSpeed;</w:t>
      </w:r>
    </w:p>
    <w:p w:rsidR="00BF770F" w:rsidRDefault="00DE5EDD" w:rsidP="00FE1A45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类中</w:t>
      </w:r>
      <w:r w:rsidR="00BF770F" w:rsidRPr="00BF770F">
        <w:t>AddEnemy</w:t>
      </w:r>
      <w:r w:rsidR="00BF770F">
        <w:rPr>
          <w:rFonts w:hint="eastAsia"/>
        </w:rPr>
        <w:t>方法将敌人加载到游戏中</w:t>
      </w:r>
      <w:r w:rsidR="00FE1A45">
        <w:rPr>
          <w:rFonts w:hint="eastAsia"/>
        </w:rPr>
        <w:t>。</w:t>
      </w:r>
    </w:p>
    <w:p w:rsidR="00FE1A45" w:rsidRDefault="00FE1A45" w:rsidP="00FE1A45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BF770F" w:rsidRDefault="00BF770F" w:rsidP="00BF770F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AddEnemy()</w:t>
      </w:r>
    </w:p>
    <w:p w:rsidR="00BF770F" w:rsidRDefault="00BF770F" w:rsidP="00BF770F">
      <w:pPr>
        <w:pStyle w:val="PaperCode"/>
        <w:ind w:left="420"/>
      </w:pPr>
      <w:r>
        <w:t>{</w:t>
      </w: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008000"/>
        </w:rPr>
        <w:t>// Create the animation object</w:t>
      </w: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2B91AF"/>
        </w:rPr>
        <w:t>Animation</w:t>
      </w:r>
      <w:r>
        <w:t xml:space="preserve"> enemyAnimation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Animation</w:t>
      </w:r>
      <w:r>
        <w:t>();</w:t>
      </w:r>
    </w:p>
    <w:p w:rsidR="00BF770F" w:rsidRDefault="00BF770F" w:rsidP="00BF770F">
      <w:pPr>
        <w:pStyle w:val="PaperCode"/>
        <w:ind w:left="420"/>
      </w:pP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008000"/>
        </w:rPr>
        <w:t>// Initialize the animation with the correct animation information</w:t>
      </w:r>
    </w:p>
    <w:p w:rsidR="00BF770F" w:rsidRDefault="00BF770F" w:rsidP="00BF770F">
      <w:pPr>
        <w:pStyle w:val="PaperCode"/>
        <w:ind w:left="420"/>
      </w:pPr>
      <w:r>
        <w:t xml:space="preserve">    enemyAnimation.Initialize(enemyTexture, </w:t>
      </w:r>
      <w:r>
        <w:rPr>
          <w:color w:val="2B91AF"/>
        </w:rPr>
        <w:t>Vector2</w:t>
      </w:r>
      <w:r>
        <w:t xml:space="preserve">.Zero, 47, 61, 8, 30, </w:t>
      </w:r>
      <w:r>
        <w:rPr>
          <w:color w:val="2B91AF"/>
        </w:rPr>
        <w:t>Color</w:t>
      </w:r>
      <w:r>
        <w:t xml:space="preserve">.White, 1f, </w:t>
      </w:r>
      <w:r>
        <w:rPr>
          <w:color w:val="0000FF"/>
        </w:rPr>
        <w:t>true</w:t>
      </w:r>
      <w:r>
        <w:t>);</w:t>
      </w:r>
    </w:p>
    <w:p w:rsidR="00BF770F" w:rsidRDefault="00BF770F" w:rsidP="00BF770F">
      <w:pPr>
        <w:pStyle w:val="PaperCode"/>
        <w:ind w:left="420"/>
      </w:pP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008000"/>
        </w:rPr>
        <w:t>// Randomly generate the position of the enemy</w:t>
      </w: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2B91AF"/>
        </w:rPr>
        <w:t>Vector2</w:t>
      </w:r>
      <w:r>
        <w:t xml:space="preserve"> position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Vector2</w:t>
      </w:r>
      <w:r>
        <w:t>(GraphicsDevice.Viewport.Width + enemyTexture.Width / 2, random.Next(100, GraphicsDevice.Viewport.Height - 100));</w:t>
      </w:r>
    </w:p>
    <w:p w:rsidR="00BF770F" w:rsidRDefault="00BF770F" w:rsidP="00BF770F">
      <w:pPr>
        <w:pStyle w:val="PaperCode"/>
        <w:ind w:left="420"/>
      </w:pP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008000"/>
        </w:rPr>
        <w:t>// Create an enemy</w:t>
      </w: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2B91AF"/>
        </w:rPr>
        <w:t>Enemy</w:t>
      </w:r>
      <w:r>
        <w:t xml:space="preserve"> enemy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Enemy</w:t>
      </w:r>
      <w:r>
        <w:t>();</w:t>
      </w:r>
    </w:p>
    <w:p w:rsidR="00BF770F" w:rsidRDefault="00BF770F" w:rsidP="00BF770F">
      <w:pPr>
        <w:pStyle w:val="PaperCode"/>
        <w:ind w:left="420"/>
      </w:pP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008000"/>
        </w:rPr>
        <w:t>// Initialize the enemy</w:t>
      </w:r>
    </w:p>
    <w:p w:rsidR="00BF770F" w:rsidRDefault="00BF770F" w:rsidP="00BF770F">
      <w:pPr>
        <w:pStyle w:val="PaperCode"/>
        <w:ind w:left="420"/>
      </w:pPr>
      <w:r>
        <w:t xml:space="preserve">    enemy.Initialize(enemyAnimation, position);</w:t>
      </w:r>
    </w:p>
    <w:p w:rsidR="00BF770F" w:rsidRDefault="00BF770F" w:rsidP="00BF770F">
      <w:pPr>
        <w:pStyle w:val="PaperCode"/>
        <w:ind w:left="420"/>
      </w:pPr>
    </w:p>
    <w:p w:rsidR="00BF770F" w:rsidRDefault="00BF770F" w:rsidP="00BF770F">
      <w:pPr>
        <w:pStyle w:val="PaperCode"/>
        <w:ind w:left="420"/>
      </w:pPr>
      <w:r>
        <w:t xml:space="preserve">    </w:t>
      </w:r>
      <w:r>
        <w:rPr>
          <w:color w:val="008000"/>
        </w:rPr>
        <w:t>// Add the enemy to the active enemies list</w:t>
      </w:r>
    </w:p>
    <w:p w:rsidR="00BF770F" w:rsidRDefault="00BF770F" w:rsidP="00BF770F">
      <w:pPr>
        <w:pStyle w:val="PaperCode"/>
        <w:ind w:left="420"/>
      </w:pPr>
      <w:r>
        <w:t xml:space="preserve">    enemies.Add(enemy);</w:t>
      </w:r>
    </w:p>
    <w:p w:rsidR="00BF770F" w:rsidRDefault="00BF770F" w:rsidP="00BF770F">
      <w:pPr>
        <w:pStyle w:val="PaperCode"/>
        <w:ind w:left="420"/>
      </w:pPr>
      <w:r>
        <w:t>}</w:t>
      </w:r>
    </w:p>
    <w:p w:rsidR="002E2D8F" w:rsidRDefault="002E2D8F" w:rsidP="002E2D8F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类的</w:t>
      </w:r>
      <w:r w:rsidRPr="002E2D8F">
        <w:t>UpdateEnemies</w:t>
      </w:r>
      <w:r>
        <w:rPr>
          <w:rFonts w:hint="eastAsia"/>
        </w:rPr>
        <w:t>方法中更新敌人。如果敌人的</w:t>
      </w:r>
      <w:r w:rsidRPr="002E2D8F">
        <w:t>Active</w:t>
      </w:r>
      <w:r>
        <w:rPr>
          <w:rFonts w:hint="eastAsia"/>
        </w:rPr>
        <w:t>属性为</w:t>
      </w:r>
      <w:r>
        <w:rPr>
          <w:rFonts w:hint="eastAsia"/>
        </w:rPr>
        <w:t>false</w:t>
      </w:r>
      <w:r>
        <w:rPr>
          <w:rFonts w:hint="eastAsia"/>
        </w:rPr>
        <w:t>，且生命值小于或等于零，则在敌人的位置坐标发生爆炸，播放爆炸的声音效果，增加游戏玩家</w:t>
      </w:r>
      <w:r>
        <w:t>—</w:t>
      </w:r>
      <w:r>
        <w:rPr>
          <w:rFonts w:hint="eastAsia"/>
        </w:rPr>
        <w:t>英雄飞艇的积分。</w:t>
      </w:r>
    </w:p>
    <w:p w:rsidR="002E2D8F" w:rsidRDefault="002E2D8F" w:rsidP="002E2D8F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2E2D8F" w:rsidRDefault="002E2D8F" w:rsidP="002E2D8F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UpdateEnemies(</w:t>
      </w:r>
      <w:r>
        <w:rPr>
          <w:color w:val="2B91AF"/>
        </w:rPr>
        <w:t>GameTime</w:t>
      </w:r>
      <w:r>
        <w:t xml:space="preserve"> gameTime)</w:t>
      </w:r>
    </w:p>
    <w:p w:rsidR="002E2D8F" w:rsidRDefault="002E2D8F" w:rsidP="002E2D8F">
      <w:pPr>
        <w:pStyle w:val="PaperCode"/>
        <w:ind w:left="420"/>
      </w:pPr>
      <w:r>
        <w:t>{</w:t>
      </w:r>
    </w:p>
    <w:p w:rsidR="002E2D8F" w:rsidRDefault="002E2D8F" w:rsidP="002E2D8F">
      <w:pPr>
        <w:pStyle w:val="PaperCode"/>
        <w:ind w:left="420"/>
      </w:pPr>
      <w:r>
        <w:t xml:space="preserve">    </w:t>
      </w:r>
      <w:r>
        <w:rPr>
          <w:color w:val="008000"/>
        </w:rPr>
        <w:t>// Spawn a new enemy enemy every 1.5 seconds</w:t>
      </w:r>
    </w:p>
    <w:p w:rsidR="002E2D8F" w:rsidRDefault="002E2D8F" w:rsidP="002E2D8F">
      <w:pPr>
        <w:pStyle w:val="PaperCode"/>
        <w:ind w:left="420"/>
      </w:pPr>
      <w:r>
        <w:t xml:space="preserve">    </w:t>
      </w:r>
      <w:r>
        <w:rPr>
          <w:color w:val="0000FF"/>
        </w:rPr>
        <w:t>if</w:t>
      </w:r>
      <w:r>
        <w:t xml:space="preserve"> (gameTime.TotalGameTime - previousSpawnTime &gt; enemySpawnTime)</w:t>
      </w:r>
    </w:p>
    <w:p w:rsidR="002E2D8F" w:rsidRDefault="002E2D8F" w:rsidP="002E2D8F">
      <w:pPr>
        <w:pStyle w:val="PaperCode"/>
        <w:ind w:left="420"/>
      </w:pPr>
      <w:r>
        <w:t xml:space="preserve">    {</w:t>
      </w:r>
    </w:p>
    <w:p w:rsidR="002E2D8F" w:rsidRDefault="002E2D8F" w:rsidP="002E2D8F">
      <w:pPr>
        <w:pStyle w:val="PaperCode"/>
        <w:ind w:left="420"/>
      </w:pPr>
      <w:r>
        <w:lastRenderedPageBreak/>
        <w:t xml:space="preserve">        previousSpawnTime = gameTime.TotalGameTime;</w:t>
      </w:r>
    </w:p>
    <w:p w:rsidR="002E2D8F" w:rsidRDefault="002E2D8F" w:rsidP="002E2D8F">
      <w:pPr>
        <w:pStyle w:val="PaperCode"/>
        <w:ind w:left="420"/>
      </w:pPr>
    </w:p>
    <w:p w:rsidR="002E2D8F" w:rsidRDefault="002E2D8F" w:rsidP="002E2D8F">
      <w:pPr>
        <w:pStyle w:val="PaperCode"/>
        <w:ind w:left="420"/>
      </w:pPr>
      <w:r>
        <w:t xml:space="preserve">        </w:t>
      </w:r>
      <w:r>
        <w:rPr>
          <w:color w:val="008000"/>
        </w:rPr>
        <w:t>// Add an Enemy</w:t>
      </w:r>
    </w:p>
    <w:p w:rsidR="002E2D8F" w:rsidRDefault="002E2D8F" w:rsidP="002E2D8F">
      <w:pPr>
        <w:pStyle w:val="PaperCode"/>
        <w:ind w:left="420"/>
      </w:pPr>
      <w:r>
        <w:t xml:space="preserve">        AddEnemy();</w:t>
      </w:r>
    </w:p>
    <w:p w:rsidR="002E2D8F" w:rsidRDefault="002E2D8F" w:rsidP="002E2D8F">
      <w:pPr>
        <w:pStyle w:val="PaperCode"/>
        <w:ind w:left="420"/>
      </w:pPr>
      <w:r>
        <w:t xml:space="preserve">    }</w:t>
      </w:r>
    </w:p>
    <w:p w:rsidR="002E2D8F" w:rsidRDefault="002E2D8F" w:rsidP="002E2D8F">
      <w:pPr>
        <w:pStyle w:val="PaperCode"/>
        <w:ind w:left="420"/>
      </w:pPr>
    </w:p>
    <w:p w:rsidR="002E2D8F" w:rsidRDefault="002E2D8F" w:rsidP="002E2D8F">
      <w:pPr>
        <w:pStyle w:val="PaperCode"/>
        <w:ind w:left="420"/>
      </w:pPr>
      <w:r>
        <w:t xml:space="preserve">    </w:t>
      </w:r>
      <w:r>
        <w:rPr>
          <w:color w:val="008000"/>
        </w:rPr>
        <w:t>// Update the Enemies</w:t>
      </w:r>
    </w:p>
    <w:p w:rsidR="002E2D8F" w:rsidRDefault="002E2D8F" w:rsidP="002E2D8F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enemies.Count - 1; i &gt;= 0; i--)</w:t>
      </w:r>
    </w:p>
    <w:p w:rsidR="002E2D8F" w:rsidRDefault="002E2D8F" w:rsidP="002E2D8F">
      <w:pPr>
        <w:pStyle w:val="PaperCode"/>
        <w:ind w:left="420"/>
      </w:pPr>
      <w:r>
        <w:t xml:space="preserve">    {</w:t>
      </w:r>
    </w:p>
    <w:p w:rsidR="002E2D8F" w:rsidRDefault="002E2D8F" w:rsidP="002E2D8F">
      <w:pPr>
        <w:pStyle w:val="PaperCode"/>
        <w:ind w:left="420"/>
      </w:pPr>
      <w:r>
        <w:t xml:space="preserve">        enemies[i].Update(gameTime);</w:t>
      </w:r>
    </w:p>
    <w:p w:rsidR="002E2D8F" w:rsidRDefault="002E2D8F" w:rsidP="002E2D8F">
      <w:pPr>
        <w:pStyle w:val="PaperCode"/>
        <w:ind w:left="420"/>
      </w:pPr>
    </w:p>
    <w:p w:rsidR="002E2D8F" w:rsidRDefault="002E2D8F" w:rsidP="002E2D8F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enemies[i].Active == </w:t>
      </w:r>
      <w:r>
        <w:rPr>
          <w:color w:val="0000FF"/>
        </w:rPr>
        <w:t>false</w:t>
      </w:r>
      <w:r>
        <w:t>)</w:t>
      </w:r>
    </w:p>
    <w:p w:rsidR="002E2D8F" w:rsidRDefault="002E2D8F" w:rsidP="002E2D8F">
      <w:pPr>
        <w:pStyle w:val="PaperCode"/>
        <w:ind w:left="420"/>
      </w:pPr>
      <w:r>
        <w:t xml:space="preserve">        {</w:t>
      </w:r>
    </w:p>
    <w:p w:rsidR="002E2D8F" w:rsidRDefault="002E2D8F" w:rsidP="002E2D8F">
      <w:pPr>
        <w:pStyle w:val="PaperCode"/>
        <w:ind w:left="420"/>
      </w:pPr>
      <w:r>
        <w:t xml:space="preserve">            </w:t>
      </w:r>
      <w:r>
        <w:rPr>
          <w:color w:val="008000"/>
        </w:rPr>
        <w:t>// If not active and health &lt;= 0</w:t>
      </w:r>
    </w:p>
    <w:p w:rsidR="002E2D8F" w:rsidRDefault="002E2D8F" w:rsidP="002E2D8F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enemies[i].Health &lt;= 0)</w:t>
      </w:r>
    </w:p>
    <w:p w:rsidR="002E2D8F" w:rsidRDefault="002E2D8F" w:rsidP="002E2D8F">
      <w:pPr>
        <w:pStyle w:val="PaperCode"/>
        <w:ind w:left="420"/>
      </w:pPr>
      <w:r>
        <w:t xml:space="preserve">            {</w:t>
      </w:r>
    </w:p>
    <w:p w:rsidR="002E2D8F" w:rsidRDefault="002E2D8F" w:rsidP="002E2D8F">
      <w:pPr>
        <w:pStyle w:val="PaperCode"/>
        <w:ind w:left="420"/>
      </w:pPr>
      <w:r>
        <w:t xml:space="preserve">                </w:t>
      </w:r>
      <w:r>
        <w:rPr>
          <w:color w:val="008000"/>
        </w:rPr>
        <w:t>// Add an explosion</w:t>
      </w:r>
    </w:p>
    <w:p w:rsidR="002E2D8F" w:rsidRDefault="002E2D8F" w:rsidP="002E2D8F">
      <w:pPr>
        <w:pStyle w:val="PaperCode"/>
        <w:ind w:left="420"/>
      </w:pPr>
      <w:r>
        <w:t xml:space="preserve">                AddExplosion(enemies[i].Position);</w:t>
      </w:r>
    </w:p>
    <w:p w:rsidR="002E2D8F" w:rsidRDefault="002E2D8F" w:rsidP="002E2D8F">
      <w:pPr>
        <w:pStyle w:val="PaperCode"/>
        <w:ind w:left="420"/>
      </w:pPr>
    </w:p>
    <w:p w:rsidR="002E2D8F" w:rsidRDefault="002E2D8F" w:rsidP="002E2D8F">
      <w:pPr>
        <w:pStyle w:val="PaperCode"/>
        <w:ind w:left="420"/>
      </w:pPr>
      <w:r>
        <w:t xml:space="preserve">                </w:t>
      </w:r>
      <w:r>
        <w:rPr>
          <w:color w:val="008000"/>
        </w:rPr>
        <w:t>// Play the explosion sound</w:t>
      </w:r>
    </w:p>
    <w:p w:rsidR="002E2D8F" w:rsidRDefault="002E2D8F" w:rsidP="002E2D8F">
      <w:pPr>
        <w:pStyle w:val="PaperCode"/>
        <w:ind w:left="420"/>
      </w:pPr>
      <w:r>
        <w:t xml:space="preserve">                explosionSound.Play();</w:t>
      </w:r>
    </w:p>
    <w:p w:rsidR="002E2D8F" w:rsidRDefault="002E2D8F" w:rsidP="002E2D8F">
      <w:pPr>
        <w:pStyle w:val="PaperCode"/>
        <w:ind w:left="420"/>
      </w:pPr>
    </w:p>
    <w:p w:rsidR="002E2D8F" w:rsidRDefault="002E2D8F" w:rsidP="002E2D8F">
      <w:pPr>
        <w:pStyle w:val="PaperCode"/>
        <w:ind w:left="420"/>
      </w:pPr>
      <w:r>
        <w:t xml:space="preserve">                </w:t>
      </w:r>
      <w:r>
        <w:rPr>
          <w:color w:val="008000"/>
        </w:rPr>
        <w:t>//Add to the player's score</w:t>
      </w:r>
    </w:p>
    <w:p w:rsidR="002E2D8F" w:rsidRDefault="002E2D8F" w:rsidP="002E2D8F">
      <w:pPr>
        <w:pStyle w:val="PaperCode"/>
        <w:ind w:left="420"/>
      </w:pPr>
      <w:r>
        <w:t xml:space="preserve">                score += enemies[i].Value;</w:t>
      </w:r>
    </w:p>
    <w:p w:rsidR="002E2D8F" w:rsidRDefault="002E2D8F" w:rsidP="002E2D8F">
      <w:pPr>
        <w:pStyle w:val="PaperCode"/>
        <w:ind w:left="420"/>
      </w:pPr>
      <w:r>
        <w:t xml:space="preserve">            }</w:t>
      </w:r>
    </w:p>
    <w:p w:rsidR="002E2D8F" w:rsidRDefault="002E2D8F" w:rsidP="002E2D8F">
      <w:pPr>
        <w:pStyle w:val="PaperCode"/>
        <w:ind w:left="420"/>
      </w:pPr>
    </w:p>
    <w:p w:rsidR="002E2D8F" w:rsidRDefault="002E2D8F" w:rsidP="002E2D8F">
      <w:pPr>
        <w:pStyle w:val="PaperCode"/>
        <w:ind w:left="420"/>
      </w:pPr>
      <w:r>
        <w:t xml:space="preserve">            enemies.RemoveAt(i);</w:t>
      </w:r>
    </w:p>
    <w:p w:rsidR="002E2D8F" w:rsidRDefault="002E2D8F" w:rsidP="002E2D8F">
      <w:pPr>
        <w:pStyle w:val="PaperCode"/>
        <w:ind w:left="420"/>
      </w:pPr>
      <w:r>
        <w:t xml:space="preserve">        }</w:t>
      </w:r>
    </w:p>
    <w:p w:rsidR="002E2D8F" w:rsidRDefault="002E2D8F" w:rsidP="002E2D8F">
      <w:pPr>
        <w:pStyle w:val="PaperCode"/>
        <w:ind w:left="420"/>
      </w:pPr>
      <w:r>
        <w:t xml:space="preserve">    }</w:t>
      </w:r>
    </w:p>
    <w:p w:rsidR="002E2D8F" w:rsidRDefault="002E2D8F" w:rsidP="002E2D8F">
      <w:pPr>
        <w:pStyle w:val="PaperCode"/>
        <w:ind w:left="420"/>
      </w:pPr>
      <w:r>
        <w:t>}</w:t>
      </w:r>
    </w:p>
    <w:p w:rsidR="005C7A8D" w:rsidRDefault="004C5052" w:rsidP="004C5052">
      <w:pPr>
        <w:ind w:firstLineChars="200" w:firstLine="420"/>
      </w:pPr>
      <w:r>
        <w:rPr>
          <w:rFonts w:hint="eastAsia"/>
        </w:rPr>
        <w:t>与创建英雄</w:t>
      </w:r>
      <w:r>
        <w:t>—</w:t>
      </w:r>
      <w:r>
        <w:rPr>
          <w:rFonts w:hint="eastAsia"/>
        </w:rPr>
        <w:t>飞艇类的方法相似，</w:t>
      </w:r>
      <w:r w:rsidR="005206F5">
        <w:rPr>
          <w:rFonts w:hint="eastAsia"/>
        </w:rPr>
        <w:t>在</w:t>
      </w:r>
      <w:r w:rsidR="005206F5">
        <w:rPr>
          <w:rFonts w:hint="eastAsia"/>
        </w:rPr>
        <w:t>Enemy</w:t>
      </w:r>
      <w:r w:rsidR="005206F5">
        <w:rPr>
          <w:rFonts w:hint="eastAsia"/>
        </w:rPr>
        <w:t>类的</w:t>
      </w:r>
      <w:r w:rsidR="005206F5">
        <w:t>Initialize</w:t>
      </w:r>
      <w:r w:rsidR="005206F5">
        <w:rPr>
          <w:rFonts w:hint="eastAsia"/>
        </w:rPr>
        <w:t>、</w:t>
      </w:r>
      <w:r w:rsidR="005206F5">
        <w:t>Update</w:t>
      </w:r>
      <w:r w:rsidR="005206F5">
        <w:rPr>
          <w:rFonts w:hint="eastAsia"/>
        </w:rPr>
        <w:t>和</w:t>
      </w:r>
      <w:r w:rsidR="005206F5">
        <w:rPr>
          <w:rFonts w:hint="eastAsia"/>
        </w:rPr>
        <w:t>Draw</w:t>
      </w:r>
      <w:r w:rsidR="005206F5">
        <w:rPr>
          <w:rFonts w:hint="eastAsia"/>
        </w:rPr>
        <w:t>方法中设定敌人的属性，包括位置、生命值、移动速度、对英雄</w:t>
      </w:r>
      <w:r w:rsidR="005206F5">
        <w:rPr>
          <w:rFonts w:hint="eastAsia"/>
        </w:rPr>
        <w:t>--</w:t>
      </w:r>
      <w:r w:rsidR="005206F5">
        <w:rPr>
          <w:rFonts w:hint="eastAsia"/>
        </w:rPr>
        <w:t>飞艇的破坏值，以及积分。</w:t>
      </w:r>
      <w:r w:rsidR="00B306FC"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类的</w:t>
      </w:r>
      <w:r>
        <w:t>L</w:t>
      </w:r>
      <w:r w:rsidR="00B306FC">
        <w:rPr>
          <w:rFonts w:hint="eastAsia"/>
        </w:rPr>
        <w:t xml:space="preserve"> </w:t>
      </w:r>
      <w:r>
        <w:rPr>
          <w:rFonts w:hint="eastAsia"/>
        </w:rPr>
        <w:t>Update</w:t>
      </w:r>
      <w:r>
        <w:rPr>
          <w:rFonts w:hint="eastAsia"/>
        </w:rPr>
        <w:t>方法中更新敌人的位置，在</w:t>
      </w:r>
      <w:r>
        <w:rPr>
          <w:rFonts w:hint="eastAsia"/>
        </w:rPr>
        <w:t>Draw</w:t>
      </w:r>
      <w:r>
        <w:rPr>
          <w:rFonts w:hint="eastAsia"/>
        </w:rPr>
        <w:t>渲染和绘制敌人。</w:t>
      </w:r>
    </w:p>
    <w:p w:rsidR="006B2B3A" w:rsidRDefault="006B2B3A" w:rsidP="00FE7D6B">
      <w:pPr>
        <w:pStyle w:val="3"/>
      </w:pPr>
      <w:r>
        <w:rPr>
          <w:rFonts w:hint="eastAsia"/>
        </w:rPr>
        <w:t>计算碰撞</w:t>
      </w:r>
    </w:p>
    <w:p w:rsidR="00563D89" w:rsidRPr="00563D89" w:rsidRDefault="00563D89" w:rsidP="009307FC">
      <w:pPr>
        <w:ind w:firstLineChars="200" w:firstLine="420"/>
      </w:pPr>
      <w:r>
        <w:rPr>
          <w:rFonts w:hint="eastAsia"/>
        </w:rPr>
        <w:t>计算英雄飞艇与敌人碰撞的算法在</w:t>
      </w:r>
      <w:r>
        <w:t>UpdateCollision</w:t>
      </w:r>
      <w:r>
        <w:rPr>
          <w:rFonts w:hint="eastAsia"/>
        </w:rPr>
        <w:t>方法中，</w:t>
      </w:r>
      <w:r w:rsidR="009B0AE2">
        <w:rPr>
          <w:rFonts w:hint="eastAsia"/>
        </w:rPr>
        <w:t>飞艇和敌人都以矩形</w:t>
      </w:r>
      <w:r w:rsidR="007A4BC6">
        <w:rPr>
          <w:rFonts w:hint="eastAsia"/>
        </w:rPr>
        <w:t>图片</w:t>
      </w:r>
      <w:r w:rsidR="009B0AE2">
        <w:rPr>
          <w:rFonts w:hint="eastAsia"/>
        </w:rPr>
        <w:t>方式表示，碰撞的判断条件是飞艇和敌人的图形是否重叠。当然飞艇发射的导弹可以击溃敌人，导弹与敌人的碰撞</w:t>
      </w:r>
      <w:r w:rsidR="009307FC">
        <w:rPr>
          <w:rFonts w:hint="eastAsia"/>
        </w:rPr>
        <w:t>判断条件是导弹与敌人的矩形</w:t>
      </w:r>
      <w:r w:rsidR="007A4BC6">
        <w:rPr>
          <w:rFonts w:hint="eastAsia"/>
        </w:rPr>
        <w:t>图片</w:t>
      </w:r>
      <w:r w:rsidR="009307FC">
        <w:rPr>
          <w:rFonts w:hint="eastAsia"/>
        </w:rPr>
        <w:t>是否重叠。</w:t>
      </w:r>
    </w:p>
    <w:p w:rsidR="00563D89" w:rsidRDefault="00563D89" w:rsidP="00563D89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9B0AE2" w:rsidRDefault="009B0AE2" w:rsidP="009B0AE2">
      <w:pPr>
        <w:pStyle w:val="PaperCode"/>
        <w:ind w:left="420"/>
      </w:pPr>
      <w:r>
        <w:rPr>
          <w:color w:val="0000FF"/>
        </w:rPr>
        <w:lastRenderedPageBreak/>
        <w:t>private</w:t>
      </w:r>
      <w:r>
        <w:t xml:space="preserve"> </w:t>
      </w:r>
      <w:r>
        <w:rPr>
          <w:color w:val="0000FF"/>
        </w:rPr>
        <w:t>void</w:t>
      </w:r>
      <w:r>
        <w:t xml:space="preserve"> UpdateCollision()</w:t>
      </w:r>
    </w:p>
    <w:p w:rsidR="009B0AE2" w:rsidRDefault="009B0AE2" w:rsidP="009B0AE2">
      <w:pPr>
        <w:pStyle w:val="PaperCode"/>
        <w:ind w:left="420"/>
      </w:pPr>
      <w:r>
        <w:t>{</w:t>
      </w: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8000"/>
        </w:rPr>
        <w:t xml:space="preserve">// Use the Rectangle's built-in intersect functionto </w:t>
      </w: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8000"/>
        </w:rPr>
        <w:t>// determine if two objects are overlapping</w:t>
      </w: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2B91AF"/>
        </w:rPr>
        <w:t>Rectangle</w:t>
      </w:r>
      <w:r>
        <w:t xml:space="preserve"> rectangle1;</w:t>
      </w: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2B91AF"/>
        </w:rPr>
        <w:t>Rectangle</w:t>
      </w:r>
      <w:r>
        <w:t xml:space="preserve"> rectangle2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8000"/>
        </w:rPr>
        <w:t>// Only create the rectangle once for the player</w:t>
      </w:r>
    </w:p>
    <w:p w:rsidR="009B0AE2" w:rsidRDefault="009B0AE2" w:rsidP="009B0AE2">
      <w:pPr>
        <w:pStyle w:val="PaperCode"/>
        <w:ind w:left="420"/>
      </w:pPr>
      <w:r>
        <w:t xml:space="preserve">    rectangle1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(</w:t>
      </w:r>
      <w:r>
        <w:rPr>
          <w:color w:val="0000FF"/>
        </w:rPr>
        <w:t>int</w:t>
      </w:r>
      <w:r>
        <w:t>)player.Position.X,</w:t>
      </w:r>
    </w:p>
    <w:p w:rsidR="009B0AE2" w:rsidRDefault="009B0AE2" w:rsidP="009B0AE2">
      <w:pPr>
        <w:pStyle w:val="PaperCode"/>
        <w:ind w:left="420"/>
      </w:pPr>
      <w:r>
        <w:t xml:space="preserve">    (</w:t>
      </w:r>
      <w:r>
        <w:rPr>
          <w:color w:val="0000FF"/>
        </w:rPr>
        <w:t>int</w:t>
      </w:r>
      <w:r>
        <w:t>)player.Position.Y,</w:t>
      </w:r>
    </w:p>
    <w:p w:rsidR="009B0AE2" w:rsidRDefault="009B0AE2" w:rsidP="009B0AE2">
      <w:pPr>
        <w:pStyle w:val="PaperCode"/>
        <w:ind w:left="420"/>
      </w:pPr>
      <w:r>
        <w:t xml:space="preserve">    player.Width,</w:t>
      </w:r>
    </w:p>
    <w:p w:rsidR="009B0AE2" w:rsidRDefault="009B0AE2" w:rsidP="009B0AE2">
      <w:pPr>
        <w:pStyle w:val="PaperCode"/>
        <w:ind w:left="420"/>
      </w:pPr>
      <w:r>
        <w:t xml:space="preserve">    player.Height)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8000"/>
        </w:rPr>
        <w:t>// Do the collision between the player and the enemies</w:t>
      </w: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0; i &lt; enemies.Count; i++)</w:t>
      </w:r>
    </w:p>
    <w:p w:rsidR="009B0AE2" w:rsidRDefault="009B0AE2" w:rsidP="009B0AE2">
      <w:pPr>
        <w:pStyle w:val="PaperCode"/>
        <w:ind w:left="420"/>
      </w:pPr>
      <w:r>
        <w:t xml:space="preserve">    {</w:t>
      </w:r>
    </w:p>
    <w:p w:rsidR="009B0AE2" w:rsidRDefault="009B0AE2" w:rsidP="009B0AE2">
      <w:pPr>
        <w:pStyle w:val="PaperCode"/>
        <w:ind w:left="420"/>
      </w:pPr>
      <w:r>
        <w:t xml:space="preserve">        rectangle2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(</w:t>
      </w:r>
      <w:r>
        <w:rPr>
          <w:color w:val="0000FF"/>
        </w:rPr>
        <w:t>int</w:t>
      </w:r>
      <w:r>
        <w:t>)enemies[i].Position.X,</w:t>
      </w:r>
    </w:p>
    <w:p w:rsidR="009B0AE2" w:rsidRDefault="009B0AE2" w:rsidP="009B0AE2">
      <w:pPr>
        <w:pStyle w:val="PaperCode"/>
        <w:ind w:left="420"/>
      </w:pPr>
      <w:r>
        <w:t xml:space="preserve">        (</w:t>
      </w:r>
      <w:r>
        <w:rPr>
          <w:color w:val="0000FF"/>
        </w:rPr>
        <w:t>int</w:t>
      </w:r>
      <w:r>
        <w:t>)enemies[i].Position.Y,</w:t>
      </w:r>
    </w:p>
    <w:p w:rsidR="009B0AE2" w:rsidRDefault="009B0AE2" w:rsidP="009B0AE2">
      <w:pPr>
        <w:pStyle w:val="PaperCode"/>
        <w:ind w:left="420"/>
      </w:pPr>
      <w:r>
        <w:t xml:space="preserve">        enemies[i].Width,</w:t>
      </w:r>
    </w:p>
    <w:p w:rsidR="009B0AE2" w:rsidRDefault="009B0AE2" w:rsidP="009B0AE2">
      <w:pPr>
        <w:pStyle w:val="PaperCode"/>
        <w:ind w:left="420"/>
      </w:pPr>
      <w:r>
        <w:t xml:space="preserve">        enemies[i].Height)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    </w:t>
      </w:r>
      <w:r>
        <w:rPr>
          <w:color w:val="008000"/>
        </w:rPr>
        <w:t>// Determine if the two objects collided with each</w:t>
      </w:r>
    </w:p>
    <w:p w:rsidR="009B0AE2" w:rsidRDefault="009B0AE2" w:rsidP="009B0AE2">
      <w:pPr>
        <w:pStyle w:val="PaperCode"/>
        <w:ind w:left="420"/>
      </w:pPr>
      <w:r>
        <w:t xml:space="preserve">        </w:t>
      </w:r>
      <w:r>
        <w:rPr>
          <w:color w:val="008000"/>
        </w:rPr>
        <w:t>// other</w:t>
      </w:r>
    </w:p>
    <w:p w:rsidR="009B0AE2" w:rsidRDefault="009B0AE2" w:rsidP="009B0AE2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rectangle1.Intersects(rectangle2))</w:t>
      </w:r>
    </w:p>
    <w:p w:rsidR="009B0AE2" w:rsidRDefault="009B0AE2" w:rsidP="009B0AE2">
      <w:pPr>
        <w:pStyle w:val="PaperCode"/>
        <w:ind w:left="420"/>
      </w:pPr>
      <w:r>
        <w:t xml:space="preserve">        {</w:t>
      </w: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Subtract the health from the player based on</w:t>
      </w: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the enemy damage</w:t>
      </w:r>
    </w:p>
    <w:p w:rsidR="009B0AE2" w:rsidRDefault="009B0AE2" w:rsidP="009B0AE2">
      <w:pPr>
        <w:pStyle w:val="PaperCode"/>
        <w:ind w:left="420"/>
      </w:pPr>
      <w:r>
        <w:t xml:space="preserve">            player.Health -= enemies[i].Damage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Since the enemy collided with the player</w:t>
      </w: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destroy it</w:t>
      </w:r>
    </w:p>
    <w:p w:rsidR="009B0AE2" w:rsidRDefault="009B0AE2" w:rsidP="009B0AE2">
      <w:pPr>
        <w:pStyle w:val="PaperCode"/>
        <w:ind w:left="420"/>
      </w:pPr>
      <w:r>
        <w:t xml:space="preserve">            enemies[i].Health = 0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If the player health is less than zero we died</w:t>
      </w: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player.Health &lt;= 0)</w:t>
      </w:r>
    </w:p>
    <w:p w:rsidR="009B0AE2" w:rsidRDefault="009B0AE2" w:rsidP="009B0AE2">
      <w:pPr>
        <w:pStyle w:val="PaperCode"/>
        <w:ind w:left="420"/>
      </w:pPr>
      <w:r>
        <w:t xml:space="preserve">                player.Active = </w:t>
      </w:r>
      <w:r>
        <w:rPr>
          <w:color w:val="0000FF"/>
        </w:rPr>
        <w:t>false</w:t>
      </w:r>
      <w:r>
        <w:t>;</w:t>
      </w:r>
    </w:p>
    <w:p w:rsidR="009B0AE2" w:rsidRDefault="009B0AE2" w:rsidP="009B0AE2">
      <w:pPr>
        <w:pStyle w:val="PaperCode"/>
        <w:ind w:left="420"/>
      </w:pPr>
      <w:r>
        <w:t xml:space="preserve">        }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}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8000"/>
        </w:rPr>
        <w:t>// Projectile vs Enemy Collision</w:t>
      </w:r>
    </w:p>
    <w:p w:rsidR="009B0AE2" w:rsidRDefault="009B0AE2" w:rsidP="009B0AE2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0; i &lt; projectiles.Count; i++)</w:t>
      </w:r>
    </w:p>
    <w:p w:rsidR="009B0AE2" w:rsidRDefault="009B0AE2" w:rsidP="009B0AE2">
      <w:pPr>
        <w:pStyle w:val="PaperCode"/>
        <w:ind w:left="420"/>
      </w:pPr>
      <w:r>
        <w:t xml:space="preserve">    {</w:t>
      </w:r>
    </w:p>
    <w:p w:rsidR="009B0AE2" w:rsidRDefault="009B0AE2" w:rsidP="009B0AE2">
      <w:pPr>
        <w:pStyle w:val="PaperCode"/>
        <w:ind w:left="420"/>
      </w:pPr>
      <w:r>
        <w:t xml:space="preserve">    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j = 0; j &lt; enemies.Count; j++)</w:t>
      </w:r>
    </w:p>
    <w:p w:rsidR="009B0AE2" w:rsidRDefault="009B0AE2" w:rsidP="009B0AE2">
      <w:pPr>
        <w:pStyle w:val="PaperCode"/>
        <w:ind w:left="420"/>
      </w:pPr>
      <w:r>
        <w:lastRenderedPageBreak/>
        <w:t xml:space="preserve">        {</w:t>
      </w: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Create the rectangles we need to determine if we collided with each other</w:t>
      </w:r>
    </w:p>
    <w:p w:rsidR="009B0AE2" w:rsidRDefault="009B0AE2" w:rsidP="009B0AE2">
      <w:pPr>
        <w:pStyle w:val="PaperCode"/>
        <w:ind w:left="420"/>
      </w:pPr>
      <w:r>
        <w:t xml:space="preserve">            rectangle1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(</w:t>
      </w:r>
      <w:r>
        <w:rPr>
          <w:color w:val="0000FF"/>
        </w:rPr>
        <w:t>int</w:t>
      </w:r>
      <w:r>
        <w:t>)projectiles[i].Position.X -</w:t>
      </w:r>
    </w:p>
    <w:p w:rsidR="009B0AE2" w:rsidRDefault="009B0AE2" w:rsidP="009B0AE2">
      <w:pPr>
        <w:pStyle w:val="PaperCode"/>
        <w:ind w:left="420"/>
      </w:pPr>
      <w:r>
        <w:t xml:space="preserve">            projectiles[i].Width / 2, (</w:t>
      </w:r>
      <w:r>
        <w:rPr>
          <w:color w:val="0000FF"/>
        </w:rPr>
        <w:t>int</w:t>
      </w:r>
      <w:r>
        <w:t>)projectiles[i].Position.Y -</w:t>
      </w:r>
    </w:p>
    <w:p w:rsidR="009B0AE2" w:rsidRDefault="009B0AE2" w:rsidP="009B0AE2">
      <w:pPr>
        <w:pStyle w:val="PaperCode"/>
        <w:ind w:left="420"/>
      </w:pPr>
      <w:r>
        <w:t xml:space="preserve">            projectiles[i].Height / 2, projectiles[i].Width, projectiles[i].Height)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        rectangle2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Rectangle</w:t>
      </w:r>
      <w:r>
        <w:t>((</w:t>
      </w:r>
      <w:r>
        <w:rPr>
          <w:color w:val="0000FF"/>
        </w:rPr>
        <w:t>int</w:t>
      </w:r>
      <w:r>
        <w:t>)enemies[j].Position.X - enemies[j].Width / 2,</w:t>
      </w:r>
    </w:p>
    <w:p w:rsidR="009B0AE2" w:rsidRDefault="009B0AE2" w:rsidP="009B0AE2">
      <w:pPr>
        <w:pStyle w:val="PaperCode"/>
        <w:ind w:left="420"/>
      </w:pPr>
      <w:r>
        <w:t xml:space="preserve">            (</w:t>
      </w:r>
      <w:r>
        <w:rPr>
          <w:color w:val="0000FF"/>
        </w:rPr>
        <w:t>int</w:t>
      </w:r>
      <w:r>
        <w:t>)enemies[j].Position.Y - enemies[j].Height / 2,</w:t>
      </w:r>
    </w:p>
    <w:p w:rsidR="009B0AE2" w:rsidRDefault="009B0AE2" w:rsidP="009B0AE2">
      <w:pPr>
        <w:pStyle w:val="PaperCode"/>
        <w:ind w:left="420"/>
      </w:pPr>
      <w:r>
        <w:t xml:space="preserve">            enemies[j].Width, enemies[j].Height);</w:t>
      </w:r>
    </w:p>
    <w:p w:rsidR="009B0AE2" w:rsidRDefault="009B0AE2" w:rsidP="009B0AE2">
      <w:pPr>
        <w:pStyle w:val="PaperCode"/>
        <w:ind w:left="420"/>
      </w:pP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8000"/>
        </w:rPr>
        <w:t>// Determine if the two objects collided with each other</w:t>
      </w:r>
    </w:p>
    <w:p w:rsidR="009B0AE2" w:rsidRDefault="009B0AE2" w:rsidP="009B0AE2">
      <w:pPr>
        <w:pStyle w:val="PaperCode"/>
        <w:ind w:left="420"/>
      </w:pPr>
      <w:r>
        <w:t xml:space="preserve">            </w:t>
      </w:r>
      <w:r>
        <w:rPr>
          <w:color w:val="0000FF"/>
        </w:rPr>
        <w:t>if</w:t>
      </w:r>
      <w:r>
        <w:t xml:space="preserve"> (rectangle1.Intersects(rectangle2))</w:t>
      </w:r>
    </w:p>
    <w:p w:rsidR="009B0AE2" w:rsidRDefault="009B0AE2" w:rsidP="009B0AE2">
      <w:pPr>
        <w:pStyle w:val="PaperCode"/>
        <w:ind w:left="420"/>
      </w:pPr>
      <w:r>
        <w:t xml:space="preserve">            {</w:t>
      </w:r>
    </w:p>
    <w:p w:rsidR="009B0AE2" w:rsidRDefault="009B0AE2" w:rsidP="009B0AE2">
      <w:pPr>
        <w:pStyle w:val="PaperCode"/>
        <w:ind w:left="420"/>
      </w:pPr>
      <w:r>
        <w:t xml:space="preserve">                enemies[j].Health -= projectiles[i].Damage;</w:t>
      </w:r>
    </w:p>
    <w:p w:rsidR="009B0AE2" w:rsidRDefault="009B0AE2" w:rsidP="009B0AE2">
      <w:pPr>
        <w:pStyle w:val="PaperCode"/>
        <w:ind w:left="420"/>
      </w:pPr>
      <w:r>
        <w:t xml:space="preserve">                projectiles[i].Active = </w:t>
      </w:r>
      <w:r>
        <w:rPr>
          <w:color w:val="0000FF"/>
        </w:rPr>
        <w:t>false</w:t>
      </w:r>
      <w:r>
        <w:t>;</w:t>
      </w:r>
    </w:p>
    <w:p w:rsidR="009B0AE2" w:rsidRDefault="009B0AE2" w:rsidP="009B0AE2">
      <w:pPr>
        <w:pStyle w:val="PaperCode"/>
        <w:ind w:left="420"/>
      </w:pPr>
      <w:r>
        <w:t xml:space="preserve">            }</w:t>
      </w:r>
    </w:p>
    <w:p w:rsidR="009B0AE2" w:rsidRDefault="009B0AE2" w:rsidP="009B0AE2">
      <w:pPr>
        <w:pStyle w:val="PaperCode"/>
        <w:ind w:left="420"/>
      </w:pPr>
      <w:r>
        <w:t xml:space="preserve">        }</w:t>
      </w:r>
    </w:p>
    <w:p w:rsidR="009B0AE2" w:rsidRDefault="009B0AE2" w:rsidP="009B0AE2">
      <w:pPr>
        <w:pStyle w:val="PaperCode"/>
        <w:ind w:left="420"/>
      </w:pPr>
      <w:r>
        <w:t xml:space="preserve">    }</w:t>
      </w:r>
    </w:p>
    <w:p w:rsidR="009B0AE2" w:rsidRDefault="009B0AE2" w:rsidP="009B0AE2">
      <w:pPr>
        <w:pStyle w:val="PaperCode"/>
        <w:ind w:left="420"/>
      </w:pPr>
      <w:r>
        <w:t>}</w:t>
      </w:r>
    </w:p>
    <w:p w:rsidR="00563D89" w:rsidRDefault="009B0AE2" w:rsidP="009B0AE2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>
        <w:rPr>
          <w:rFonts w:hint="eastAsia"/>
        </w:rPr>
        <w:t>Update</w:t>
      </w:r>
      <w:r>
        <w:rPr>
          <w:rFonts w:hint="eastAsia"/>
        </w:rPr>
        <w:t>方法中，调用</w:t>
      </w:r>
      <w:r>
        <w:t>UpdateCollision</w:t>
      </w:r>
      <w:r>
        <w:rPr>
          <w:rFonts w:hint="eastAsia"/>
        </w:rPr>
        <w:t>。</w:t>
      </w:r>
    </w:p>
    <w:p w:rsidR="009B0AE2" w:rsidRDefault="009B0AE2" w:rsidP="009B0AE2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>XNA Project: Shooter  File: Game1.cs</w:t>
      </w:r>
    </w:p>
    <w:p w:rsidR="009B0AE2" w:rsidRDefault="009B0AE2" w:rsidP="009B0AE2">
      <w:pPr>
        <w:pStyle w:val="PaperCode"/>
        <w:ind w:left="420"/>
      </w:pPr>
      <w:r>
        <w:t>// Update the collision</w:t>
      </w:r>
    </w:p>
    <w:p w:rsidR="009B0AE2" w:rsidRDefault="009B0AE2" w:rsidP="009B0AE2">
      <w:pPr>
        <w:pStyle w:val="PaperCode"/>
        <w:ind w:left="420"/>
      </w:pPr>
      <w:r>
        <w:t>UpdateCollision();</w:t>
      </w:r>
    </w:p>
    <w:p w:rsidR="00563D89" w:rsidRDefault="00200E19" w:rsidP="00FE7D6B">
      <w:pPr>
        <w:pStyle w:val="3"/>
      </w:pPr>
      <w:r>
        <w:rPr>
          <w:rFonts w:hint="eastAsia"/>
        </w:rPr>
        <w:t>创建飞艇的武器</w:t>
      </w:r>
      <w:r>
        <w:t>—</w:t>
      </w:r>
      <w:r>
        <w:rPr>
          <w:rFonts w:hint="eastAsia"/>
        </w:rPr>
        <w:t>导弹</w:t>
      </w:r>
    </w:p>
    <w:p w:rsidR="002B71EF" w:rsidRDefault="00200E19" w:rsidP="002B71EF">
      <w:pPr>
        <w:ind w:firstLineChars="200" w:firstLine="420"/>
      </w:pPr>
      <w:r>
        <w:rPr>
          <w:rFonts w:hint="eastAsia"/>
        </w:rPr>
        <w:t>在上一节中我们提及了飞艇发射导弹击溃敌人，即导弹与敌人的碰撞计算。本节中我们将创建导弹类</w:t>
      </w:r>
      <w:r w:rsidRPr="00200E19">
        <w:t>Projectile</w:t>
      </w:r>
      <w:r>
        <w:rPr>
          <w:rFonts w:hint="eastAsia"/>
        </w:rPr>
        <w:t>。</w:t>
      </w:r>
      <w:r w:rsidR="002B71EF">
        <w:rPr>
          <w:rFonts w:hint="eastAsia"/>
        </w:rPr>
        <w:t>同时按</w:t>
      </w:r>
      <w:r w:rsidR="002B71EF" w:rsidRPr="0019633D">
        <w:rPr>
          <w:rFonts w:hint="eastAsia"/>
        </w:rPr>
        <w:t>下</w:t>
      </w:r>
      <w:r w:rsidR="002B71EF" w:rsidRPr="0019633D">
        <w:t>SHIFT + ALT + C</w:t>
      </w:r>
      <w:r w:rsidR="002B71EF">
        <w:rPr>
          <w:rFonts w:hint="eastAsia"/>
        </w:rPr>
        <w:t>，在弹出的窗体中选择</w:t>
      </w:r>
      <w:r w:rsidR="002B71EF" w:rsidRPr="0019633D">
        <w:rPr>
          <w:rFonts w:hint="eastAsia"/>
          <w:b/>
        </w:rPr>
        <w:t>[Code]|[Code file]</w:t>
      </w:r>
      <w:r w:rsidR="002B71EF">
        <w:rPr>
          <w:rFonts w:hint="eastAsia"/>
        </w:rPr>
        <w:t>。</w:t>
      </w:r>
    </w:p>
    <w:p w:rsidR="00200E19" w:rsidRDefault="002B71EF" w:rsidP="002B71EF">
      <w:pPr>
        <w:ind w:firstLineChars="200" w:firstLine="420"/>
      </w:pPr>
      <w:r>
        <w:rPr>
          <w:rFonts w:hint="eastAsia"/>
        </w:rPr>
        <w:t>在新创建的</w:t>
      </w:r>
      <w:r w:rsidR="000732BD" w:rsidRPr="00200E19">
        <w:t>Projectile</w:t>
      </w:r>
      <w:r>
        <w:rPr>
          <w:rFonts w:hint="eastAsia"/>
        </w:rPr>
        <w:t>.cs</w:t>
      </w:r>
      <w:r>
        <w:rPr>
          <w:rFonts w:hint="eastAsia"/>
        </w:rPr>
        <w:t>文件中添加引用。</w:t>
      </w:r>
    </w:p>
    <w:p w:rsidR="0093669B" w:rsidRDefault="0093669B" w:rsidP="0093669B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200E19">
        <w:t>Projectile</w:t>
      </w:r>
      <w:r>
        <w:rPr>
          <w:rFonts w:hint="eastAsia"/>
        </w:rPr>
        <w:t>.cs</w:t>
      </w:r>
    </w:p>
    <w:p w:rsidR="0093669B" w:rsidRDefault="0093669B" w:rsidP="0093669B">
      <w:pPr>
        <w:pStyle w:val="PaperCode"/>
        <w:ind w:left="420"/>
      </w:pPr>
      <w:r>
        <w:rPr>
          <w:color w:val="0000FF"/>
        </w:rPr>
        <w:t>using</w:t>
      </w:r>
      <w:r>
        <w:t xml:space="preserve"> System;</w:t>
      </w:r>
    </w:p>
    <w:p w:rsidR="0093669B" w:rsidRDefault="0093669B" w:rsidP="0093669B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;</w:t>
      </w:r>
    </w:p>
    <w:p w:rsidR="0093669B" w:rsidRDefault="0093669B" w:rsidP="0093669B">
      <w:pPr>
        <w:pStyle w:val="PaperCode"/>
        <w:ind w:left="420"/>
      </w:pPr>
      <w:r>
        <w:rPr>
          <w:color w:val="0000FF"/>
        </w:rPr>
        <w:t>using</w:t>
      </w:r>
      <w:r>
        <w:t xml:space="preserve"> Microsoft.Xna.Framework.Graphics;</w:t>
      </w:r>
    </w:p>
    <w:p w:rsidR="0093669B" w:rsidRDefault="000732BD" w:rsidP="002B71EF">
      <w:pPr>
        <w:ind w:firstLineChars="200" w:firstLine="420"/>
      </w:pPr>
      <w:r>
        <w:rPr>
          <w:rFonts w:hint="eastAsia"/>
        </w:rPr>
        <w:t>添加控制导弹类的变量。</w:t>
      </w:r>
    </w:p>
    <w:p w:rsidR="000732BD" w:rsidRDefault="000732BD" w:rsidP="000732BD">
      <w:pPr>
        <w:pStyle w:val="PaperFile"/>
        <w:rPr>
          <w:rStyle w:val="sentence"/>
          <w:rFonts w:ascii="Segoe UI" w:hAnsi="Segoe UI" w:cs="Segoe UI"/>
          <w:color w:val="333333"/>
          <w:sz w:val="19"/>
          <w:szCs w:val="19"/>
        </w:rPr>
      </w:pPr>
      <w:r>
        <w:rPr>
          <w:rFonts w:hint="eastAsia"/>
        </w:rPr>
        <w:t xml:space="preserve">XNA Project: Shooter  File: </w:t>
      </w:r>
      <w:r w:rsidRPr="00200E19">
        <w:t>Projectile</w:t>
      </w:r>
      <w:r>
        <w:rPr>
          <w:rFonts w:hint="eastAsia"/>
        </w:rPr>
        <w:t>.cs</w:t>
      </w:r>
    </w:p>
    <w:p w:rsidR="000732BD" w:rsidRDefault="000732BD" w:rsidP="000732BD">
      <w:pPr>
        <w:pStyle w:val="PaperCode"/>
        <w:ind w:left="420"/>
      </w:pPr>
      <w:r>
        <w:lastRenderedPageBreak/>
        <w:t>// Image representing the Projectile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Texture2D</w:t>
      </w:r>
      <w:r>
        <w:t xml:space="preserve"> Texture;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Position of the Projectile relative to the upper left side of the screen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2B91AF"/>
        </w:rPr>
        <w:t>Vector2</w:t>
      </w:r>
      <w:r>
        <w:t xml:space="preserve"> Position;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State of the Projectile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bool</w:t>
      </w:r>
      <w:r>
        <w:t xml:space="preserve"> Active;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The amount of damage the projectile can inflict to an enemy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Damage;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Represents the viewable boundary of the game</w:t>
      </w:r>
    </w:p>
    <w:p w:rsidR="000732BD" w:rsidRDefault="000732BD" w:rsidP="000732BD">
      <w:pPr>
        <w:pStyle w:val="PaperCode"/>
        <w:ind w:left="420"/>
      </w:pPr>
      <w:r>
        <w:rPr>
          <w:color w:val="2B91AF"/>
        </w:rPr>
        <w:t>Viewport</w:t>
      </w:r>
      <w:r>
        <w:t xml:space="preserve"> viewport;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Get the width of the projectile ship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Width</w:t>
      </w:r>
    </w:p>
    <w:p w:rsidR="000732BD" w:rsidRDefault="000732BD" w:rsidP="000732BD">
      <w:pPr>
        <w:pStyle w:val="PaperCode"/>
        <w:ind w:left="420"/>
      </w:pPr>
      <w:r>
        <w:t>{</w:t>
      </w:r>
    </w:p>
    <w:p w:rsidR="000732BD" w:rsidRDefault="000732BD" w:rsidP="000732BD">
      <w:pPr>
        <w:pStyle w:val="PaperCode"/>
        <w:ind w:left="420"/>
      </w:pPr>
      <w:r>
        <w:t xml:space="preserve">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Texture.Width; }</w:t>
      </w:r>
    </w:p>
    <w:p w:rsidR="000732BD" w:rsidRDefault="000732BD" w:rsidP="000732BD">
      <w:pPr>
        <w:pStyle w:val="PaperCode"/>
        <w:ind w:left="420"/>
      </w:pPr>
      <w:r>
        <w:t>}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Get the height of the projectile ship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int</w:t>
      </w:r>
      <w:r>
        <w:t xml:space="preserve"> Height</w:t>
      </w:r>
    </w:p>
    <w:p w:rsidR="000732BD" w:rsidRDefault="000732BD" w:rsidP="000732BD">
      <w:pPr>
        <w:pStyle w:val="PaperCode"/>
        <w:ind w:left="420"/>
      </w:pPr>
      <w:r>
        <w:t>{</w:t>
      </w:r>
    </w:p>
    <w:p w:rsidR="000732BD" w:rsidRDefault="000732BD" w:rsidP="000732BD">
      <w:pPr>
        <w:pStyle w:val="PaperCode"/>
        <w:ind w:left="420"/>
      </w:pPr>
      <w:r>
        <w:t xml:space="preserve">    </w:t>
      </w:r>
      <w:r>
        <w:rPr>
          <w:color w:val="0000FF"/>
        </w:rPr>
        <w:t>get</w:t>
      </w:r>
      <w:r>
        <w:t xml:space="preserve"> { </w:t>
      </w:r>
      <w:r>
        <w:rPr>
          <w:color w:val="0000FF"/>
        </w:rPr>
        <w:t>return</w:t>
      </w:r>
      <w:r>
        <w:t xml:space="preserve"> Texture.Height; }</w:t>
      </w:r>
    </w:p>
    <w:p w:rsidR="000732BD" w:rsidRDefault="000732BD" w:rsidP="000732BD">
      <w:pPr>
        <w:pStyle w:val="PaperCode"/>
        <w:ind w:left="420"/>
      </w:pPr>
      <w:r>
        <w:t>}</w:t>
      </w:r>
    </w:p>
    <w:p w:rsidR="000732BD" w:rsidRDefault="000732BD" w:rsidP="000732BD">
      <w:pPr>
        <w:pStyle w:val="PaperCode"/>
        <w:ind w:left="420"/>
      </w:pPr>
    </w:p>
    <w:p w:rsidR="000732BD" w:rsidRDefault="000732BD" w:rsidP="000732BD">
      <w:pPr>
        <w:pStyle w:val="PaperCode"/>
        <w:ind w:left="420"/>
      </w:pPr>
      <w:r>
        <w:t>// Determines how fast the projectile moves</w:t>
      </w:r>
    </w:p>
    <w:p w:rsidR="000732BD" w:rsidRDefault="000732BD" w:rsidP="000732BD">
      <w:pPr>
        <w:pStyle w:val="PaperCode"/>
        <w:ind w:left="420"/>
      </w:pPr>
      <w:r>
        <w:rPr>
          <w:color w:val="0000FF"/>
        </w:rPr>
        <w:t>float</w:t>
      </w:r>
      <w:r>
        <w:t xml:space="preserve"> projectileMoveSpeed;</w:t>
      </w:r>
    </w:p>
    <w:p w:rsidR="000732BD" w:rsidRDefault="000732BD" w:rsidP="00734857">
      <w:pPr>
        <w:ind w:firstLineChars="200" w:firstLine="420"/>
      </w:pPr>
      <w:r>
        <w:rPr>
          <w:rFonts w:hint="eastAsia"/>
        </w:rPr>
        <w:t>与创建</w:t>
      </w:r>
      <w:r w:rsidR="00FE3560">
        <w:rPr>
          <w:rFonts w:hint="eastAsia"/>
        </w:rPr>
        <w:t>敌人</w:t>
      </w:r>
      <w:r>
        <w:rPr>
          <w:rFonts w:hint="eastAsia"/>
        </w:rPr>
        <w:t>的方法相似，在</w:t>
      </w:r>
      <w:r w:rsidRPr="00200E19">
        <w:t>Projectile</w:t>
      </w:r>
      <w:r>
        <w:rPr>
          <w:rFonts w:hint="eastAsia"/>
        </w:rPr>
        <w:t>类的</w:t>
      </w:r>
      <w:r>
        <w:t>Initialize</w:t>
      </w:r>
      <w:r>
        <w:rPr>
          <w:rFonts w:hint="eastAsia"/>
        </w:rPr>
        <w:t>、</w:t>
      </w:r>
      <w:r>
        <w:t>Update</w:t>
      </w:r>
      <w:r>
        <w:rPr>
          <w:rFonts w:hint="eastAsia"/>
        </w:rPr>
        <w:t>和</w:t>
      </w:r>
      <w:r>
        <w:rPr>
          <w:rFonts w:hint="eastAsia"/>
        </w:rPr>
        <w:t>Draw</w:t>
      </w:r>
      <w:r>
        <w:rPr>
          <w:rFonts w:hint="eastAsia"/>
        </w:rPr>
        <w:t>方法中设定导弹的属性，包括位置、移动速度、对敌人的破坏值。在</w:t>
      </w:r>
      <w:r w:rsidR="00734857">
        <w:rPr>
          <w:rFonts w:hint="eastAsia"/>
        </w:rPr>
        <w:t>Game1</w:t>
      </w:r>
      <w:r w:rsidR="00734857">
        <w:rPr>
          <w:rFonts w:hint="eastAsia"/>
        </w:rPr>
        <w:t>的</w:t>
      </w:r>
      <w:r w:rsidR="00734857">
        <w:rPr>
          <w:rFonts w:hint="eastAsia"/>
        </w:rPr>
        <w:t>UpdatePlayer</w:t>
      </w:r>
      <w:r w:rsidR="00734857">
        <w:rPr>
          <w:rFonts w:hint="eastAsia"/>
        </w:rPr>
        <w:t>方法中调用</w:t>
      </w:r>
      <w:r w:rsidR="00734857" w:rsidRPr="00B306FC">
        <w:t>AddProjectile</w:t>
      </w:r>
      <w:r>
        <w:rPr>
          <w:rFonts w:hint="eastAsia"/>
        </w:rPr>
        <w:t>方法中</w:t>
      </w:r>
      <w:r w:rsidR="00734857">
        <w:rPr>
          <w:rFonts w:hint="eastAsia"/>
        </w:rPr>
        <w:t>加载导弹对象，在</w:t>
      </w:r>
      <w:r w:rsidR="00734857">
        <w:rPr>
          <w:rFonts w:hint="eastAsia"/>
        </w:rPr>
        <w:t>Game1</w:t>
      </w:r>
      <w:r w:rsidR="00734857">
        <w:rPr>
          <w:rFonts w:hint="eastAsia"/>
        </w:rPr>
        <w:t>的</w:t>
      </w:r>
      <w:r w:rsidR="00734857">
        <w:rPr>
          <w:rFonts w:hint="eastAsia"/>
        </w:rPr>
        <w:t>Update</w:t>
      </w:r>
      <w:r w:rsidR="00734857">
        <w:rPr>
          <w:rFonts w:hint="eastAsia"/>
        </w:rPr>
        <w:t>方法中调用</w:t>
      </w:r>
      <w:r w:rsidR="00734857" w:rsidRPr="00734857">
        <w:t>UpdateProjectiles</w:t>
      </w:r>
      <w:r w:rsidR="00734857" w:rsidRPr="00734857">
        <w:rPr>
          <w:rFonts w:hint="eastAsia"/>
        </w:rPr>
        <w:t>方法</w:t>
      </w:r>
      <w:r>
        <w:rPr>
          <w:rFonts w:hint="eastAsia"/>
        </w:rPr>
        <w:t>更新导弹。</w:t>
      </w:r>
    </w:p>
    <w:p w:rsidR="00B706C3" w:rsidRDefault="00B706C3" w:rsidP="00B706C3">
      <w:pPr>
        <w:pStyle w:val="PaperFile"/>
      </w:pPr>
      <w:r>
        <w:rPr>
          <w:rFonts w:hint="eastAsia"/>
        </w:rPr>
        <w:t xml:space="preserve">XNA Project: Shooter  File: </w:t>
      </w:r>
      <w:r w:rsidR="006A0EA0">
        <w:rPr>
          <w:rFonts w:hint="eastAsia"/>
        </w:rPr>
        <w:t>Game1</w:t>
      </w:r>
      <w:r>
        <w:rPr>
          <w:rFonts w:hint="eastAsia"/>
        </w:rPr>
        <w:t>.cs</w:t>
      </w:r>
    </w:p>
    <w:p w:rsidR="00B706C3" w:rsidRDefault="00B706C3" w:rsidP="00B706C3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AddProjectile(</w:t>
      </w:r>
      <w:r>
        <w:rPr>
          <w:color w:val="2B91AF"/>
        </w:rPr>
        <w:t>Vector2</w:t>
      </w:r>
      <w:r>
        <w:t xml:space="preserve"> position)</w:t>
      </w:r>
    </w:p>
    <w:p w:rsidR="00B706C3" w:rsidRDefault="00B706C3" w:rsidP="00B706C3">
      <w:pPr>
        <w:pStyle w:val="PaperCode"/>
        <w:ind w:left="420"/>
      </w:pPr>
      <w:r>
        <w:t>{</w:t>
      </w:r>
    </w:p>
    <w:p w:rsidR="00B706C3" w:rsidRDefault="00B706C3" w:rsidP="00B706C3">
      <w:pPr>
        <w:pStyle w:val="PaperCode"/>
        <w:ind w:left="420"/>
      </w:pPr>
      <w:r>
        <w:t xml:space="preserve">    </w:t>
      </w:r>
      <w:r>
        <w:rPr>
          <w:color w:val="2B91AF"/>
        </w:rPr>
        <w:t>Projectile</w:t>
      </w:r>
      <w:r>
        <w:t xml:space="preserve"> projectile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Projectile</w:t>
      </w:r>
      <w:r>
        <w:t>();</w:t>
      </w:r>
    </w:p>
    <w:p w:rsidR="00B706C3" w:rsidRDefault="00B706C3" w:rsidP="00B706C3">
      <w:pPr>
        <w:pStyle w:val="PaperCode"/>
        <w:ind w:left="420"/>
      </w:pPr>
      <w:r>
        <w:t xml:space="preserve">    projectile.Initialize(GraphicsDevice.Viewport, projectileTexture, position);</w:t>
      </w:r>
    </w:p>
    <w:p w:rsidR="00B706C3" w:rsidRDefault="00B706C3" w:rsidP="00B706C3">
      <w:pPr>
        <w:pStyle w:val="PaperCode"/>
        <w:ind w:left="420"/>
      </w:pPr>
      <w:r>
        <w:t xml:space="preserve">    projectiles.Add(projectile);</w:t>
      </w:r>
    </w:p>
    <w:p w:rsidR="00B706C3" w:rsidRDefault="00B706C3" w:rsidP="00B706C3">
      <w:pPr>
        <w:pStyle w:val="PaperCode"/>
        <w:ind w:left="420"/>
      </w:pPr>
      <w:r>
        <w:t>}</w:t>
      </w:r>
    </w:p>
    <w:p w:rsidR="00B706C3" w:rsidRDefault="00B706C3" w:rsidP="00B706C3">
      <w:pPr>
        <w:pStyle w:val="PaperCode"/>
        <w:ind w:left="420"/>
      </w:pPr>
    </w:p>
    <w:p w:rsidR="00B706C3" w:rsidRDefault="00B706C3" w:rsidP="00B706C3">
      <w:pPr>
        <w:pStyle w:val="PaperCode"/>
        <w:ind w:left="420"/>
      </w:pPr>
      <w:r>
        <w:rPr>
          <w:color w:val="0000FF"/>
        </w:rPr>
        <w:lastRenderedPageBreak/>
        <w:t>private</w:t>
      </w:r>
      <w:r>
        <w:t xml:space="preserve"> </w:t>
      </w:r>
      <w:r>
        <w:rPr>
          <w:color w:val="0000FF"/>
        </w:rPr>
        <w:t>void</w:t>
      </w:r>
      <w:r>
        <w:t xml:space="preserve"> UpdateProjectiles()</w:t>
      </w:r>
    </w:p>
    <w:p w:rsidR="00B706C3" w:rsidRDefault="00B706C3" w:rsidP="00B706C3">
      <w:pPr>
        <w:pStyle w:val="PaperCode"/>
        <w:ind w:left="420"/>
      </w:pPr>
      <w:r>
        <w:t>{</w:t>
      </w:r>
    </w:p>
    <w:p w:rsidR="00B706C3" w:rsidRDefault="00B706C3" w:rsidP="00B706C3">
      <w:pPr>
        <w:pStyle w:val="PaperCode"/>
        <w:ind w:left="420"/>
      </w:pPr>
      <w:r>
        <w:t xml:space="preserve">    </w:t>
      </w:r>
      <w:r>
        <w:rPr>
          <w:color w:val="008000"/>
        </w:rPr>
        <w:t>// Update the Projectiles</w:t>
      </w:r>
    </w:p>
    <w:p w:rsidR="00B706C3" w:rsidRDefault="00B706C3" w:rsidP="00B706C3">
      <w:pPr>
        <w:pStyle w:val="PaperCode"/>
        <w:ind w:left="420"/>
      </w:pPr>
      <w:r>
        <w:t xml:space="preserve">    </w:t>
      </w:r>
      <w:r>
        <w:rPr>
          <w:color w:val="0000FF"/>
        </w:rPr>
        <w:t>for</w:t>
      </w:r>
      <w:r>
        <w:t xml:space="preserve"> (</w:t>
      </w:r>
      <w:r>
        <w:rPr>
          <w:color w:val="0000FF"/>
        </w:rPr>
        <w:t>int</w:t>
      </w:r>
      <w:r>
        <w:t xml:space="preserve"> i = projectiles.Count - 1; i &gt;= 0; i--)</w:t>
      </w:r>
    </w:p>
    <w:p w:rsidR="00B706C3" w:rsidRDefault="00B706C3" w:rsidP="00B706C3">
      <w:pPr>
        <w:pStyle w:val="PaperCode"/>
        <w:ind w:left="420"/>
      </w:pPr>
      <w:r>
        <w:t xml:space="preserve">    {</w:t>
      </w:r>
    </w:p>
    <w:p w:rsidR="00B706C3" w:rsidRDefault="00B706C3" w:rsidP="00B706C3">
      <w:pPr>
        <w:pStyle w:val="PaperCode"/>
        <w:ind w:left="420"/>
      </w:pPr>
      <w:r>
        <w:t xml:space="preserve">        projectiles[i].Update();</w:t>
      </w:r>
    </w:p>
    <w:p w:rsidR="00B706C3" w:rsidRDefault="00B706C3" w:rsidP="00B706C3">
      <w:pPr>
        <w:pStyle w:val="PaperCode"/>
        <w:ind w:left="420"/>
      </w:pPr>
    </w:p>
    <w:p w:rsidR="00B706C3" w:rsidRDefault="00B706C3" w:rsidP="00B706C3">
      <w:pPr>
        <w:pStyle w:val="PaperCode"/>
        <w:ind w:left="420"/>
      </w:pPr>
      <w:r>
        <w:t xml:space="preserve">        </w:t>
      </w:r>
      <w:r>
        <w:rPr>
          <w:color w:val="0000FF"/>
        </w:rPr>
        <w:t>if</w:t>
      </w:r>
      <w:r>
        <w:t xml:space="preserve"> (projectiles[i].Active == </w:t>
      </w:r>
      <w:r>
        <w:rPr>
          <w:color w:val="0000FF"/>
        </w:rPr>
        <w:t>false</w:t>
      </w:r>
      <w:r>
        <w:t>)</w:t>
      </w:r>
    </w:p>
    <w:p w:rsidR="00B706C3" w:rsidRDefault="00B706C3" w:rsidP="00B706C3">
      <w:pPr>
        <w:pStyle w:val="PaperCode"/>
        <w:ind w:left="420"/>
      </w:pPr>
      <w:r>
        <w:t xml:space="preserve">        {</w:t>
      </w:r>
    </w:p>
    <w:p w:rsidR="00B706C3" w:rsidRDefault="00B706C3" w:rsidP="00B706C3">
      <w:pPr>
        <w:pStyle w:val="PaperCode"/>
        <w:ind w:left="420"/>
      </w:pPr>
      <w:r>
        <w:t xml:space="preserve">            projectiles.RemoveAt(i);</w:t>
      </w:r>
    </w:p>
    <w:p w:rsidR="00B706C3" w:rsidRDefault="00B706C3" w:rsidP="00B706C3">
      <w:pPr>
        <w:pStyle w:val="PaperCode"/>
        <w:ind w:left="420"/>
      </w:pPr>
      <w:r>
        <w:t xml:space="preserve">        }</w:t>
      </w:r>
    </w:p>
    <w:p w:rsidR="00B706C3" w:rsidRDefault="00B706C3" w:rsidP="00B706C3">
      <w:pPr>
        <w:pStyle w:val="PaperCode"/>
        <w:ind w:left="420"/>
      </w:pPr>
      <w:r>
        <w:t xml:space="preserve">    }</w:t>
      </w:r>
    </w:p>
    <w:p w:rsidR="00B706C3" w:rsidRDefault="00B706C3" w:rsidP="00B706C3">
      <w:pPr>
        <w:pStyle w:val="PaperCode"/>
        <w:ind w:left="420"/>
      </w:pPr>
      <w:r>
        <w:t>}</w:t>
      </w:r>
    </w:p>
    <w:p w:rsidR="00B706C3" w:rsidRDefault="00617F4C" w:rsidP="00FE7D6B">
      <w:pPr>
        <w:pStyle w:val="3"/>
      </w:pPr>
      <w:r>
        <w:rPr>
          <w:rFonts w:hint="eastAsia"/>
        </w:rPr>
        <w:t>实现爆炸效果</w:t>
      </w:r>
    </w:p>
    <w:p w:rsidR="00617F4C" w:rsidRDefault="007B11D0" w:rsidP="007B11D0">
      <w:pPr>
        <w:ind w:firstLineChars="200" w:firstLine="420"/>
      </w:pPr>
      <w:r>
        <w:rPr>
          <w:rFonts w:hint="eastAsia"/>
        </w:rPr>
        <w:t>当飞艇和敌人，或者导弹和敌人碰撞时，设计爆炸的效果</w:t>
      </w:r>
      <w:r w:rsidR="00A747B3">
        <w:rPr>
          <w:rFonts w:hint="eastAsia"/>
        </w:rPr>
        <w:t>体验真实感</w:t>
      </w:r>
      <w:r>
        <w:rPr>
          <w:rFonts w:hint="eastAsia"/>
        </w:rPr>
        <w:t>。</w:t>
      </w:r>
      <w:r w:rsidR="00783A4E">
        <w:rPr>
          <w:rFonts w:hint="eastAsia"/>
        </w:rPr>
        <w:t>在</w:t>
      </w:r>
      <w:r w:rsidR="00783A4E">
        <w:rPr>
          <w:rFonts w:hint="eastAsia"/>
        </w:rPr>
        <w:t>Game1</w:t>
      </w:r>
      <w:r w:rsidR="00783A4E">
        <w:rPr>
          <w:rFonts w:hint="eastAsia"/>
        </w:rPr>
        <w:t>种声明爆炸的图形和动画。</w:t>
      </w:r>
    </w:p>
    <w:p w:rsidR="00783A4E" w:rsidRDefault="00783A4E" w:rsidP="00783A4E">
      <w:pPr>
        <w:pStyle w:val="PaperFile"/>
      </w:pPr>
      <w:r>
        <w:rPr>
          <w:rFonts w:hint="eastAsia"/>
        </w:rPr>
        <w:t>XNA Project: Shooter  File: Game1.cs</w:t>
      </w:r>
    </w:p>
    <w:p w:rsidR="00783A4E" w:rsidRDefault="00783A4E" w:rsidP="00783A4E">
      <w:pPr>
        <w:pStyle w:val="PaperCode"/>
        <w:ind w:left="420"/>
      </w:pPr>
      <w:r>
        <w:t>// Explosion graphics list</w:t>
      </w:r>
    </w:p>
    <w:p w:rsidR="00783A4E" w:rsidRDefault="00783A4E" w:rsidP="00783A4E">
      <w:pPr>
        <w:pStyle w:val="PaperCode"/>
        <w:ind w:left="420"/>
      </w:pPr>
      <w:r>
        <w:rPr>
          <w:color w:val="2B91AF"/>
        </w:rPr>
        <w:t>Texture2D</w:t>
      </w:r>
      <w:r>
        <w:t xml:space="preserve"> explosionTexture;</w:t>
      </w:r>
    </w:p>
    <w:p w:rsidR="00783A4E" w:rsidRDefault="00783A4E" w:rsidP="00783A4E">
      <w:pPr>
        <w:pStyle w:val="PaperCode"/>
        <w:ind w:left="420"/>
      </w:pPr>
      <w:r>
        <w:rPr>
          <w:color w:val="2B91AF"/>
        </w:rPr>
        <w:t>List</w:t>
      </w:r>
      <w:r>
        <w:t>&lt;</w:t>
      </w:r>
      <w:r>
        <w:rPr>
          <w:color w:val="2B91AF"/>
        </w:rPr>
        <w:t>Animation</w:t>
      </w:r>
      <w:r>
        <w:t>&gt; explosions;</w:t>
      </w:r>
    </w:p>
    <w:p w:rsidR="00783A4E" w:rsidRDefault="00783A4E" w:rsidP="00783A4E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783A4E">
        <w:t>Initialize</w:t>
      </w:r>
      <w:r w:rsidRPr="00783A4E">
        <w:rPr>
          <w:rFonts w:hint="eastAsia"/>
        </w:rPr>
        <w:t>方法中初始化。</w:t>
      </w:r>
    </w:p>
    <w:p w:rsidR="00783A4E" w:rsidRDefault="00783A4E" w:rsidP="00783A4E">
      <w:pPr>
        <w:pStyle w:val="PaperFile"/>
      </w:pPr>
      <w:r>
        <w:rPr>
          <w:rFonts w:hint="eastAsia"/>
        </w:rPr>
        <w:t>XNA Project: Shooter  File: Game1.cs</w:t>
      </w:r>
    </w:p>
    <w:p w:rsidR="00783A4E" w:rsidRDefault="00783A4E" w:rsidP="00783A4E">
      <w:pPr>
        <w:pStyle w:val="PaperCode"/>
        <w:ind w:left="420"/>
      </w:pPr>
      <w:r>
        <w:t>// Initialize the explosion list</w:t>
      </w:r>
    </w:p>
    <w:p w:rsidR="00783A4E" w:rsidRDefault="00783A4E" w:rsidP="00783A4E">
      <w:pPr>
        <w:pStyle w:val="PaperCode"/>
        <w:ind w:left="420"/>
      </w:pPr>
      <w:r>
        <w:t xml:space="preserve">explosions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List</w:t>
      </w:r>
      <w:r>
        <w:t>&lt;</w:t>
      </w:r>
      <w:r>
        <w:rPr>
          <w:color w:val="2B91AF"/>
        </w:rPr>
        <w:t>Animation</w:t>
      </w:r>
      <w:r>
        <w:t>&gt;();</w:t>
      </w:r>
    </w:p>
    <w:p w:rsidR="00783A4E" w:rsidRDefault="009B47CC" w:rsidP="00E53E0B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9B47CC">
        <w:t>LoadContent</w:t>
      </w:r>
      <w:r w:rsidRPr="009B47CC">
        <w:rPr>
          <w:rFonts w:hint="eastAsia"/>
        </w:rPr>
        <w:t>方法</w:t>
      </w:r>
      <w:r>
        <w:rPr>
          <w:rFonts w:hint="eastAsia"/>
        </w:rPr>
        <w:t>加载</w:t>
      </w:r>
      <w:r w:rsidR="00E53E0B">
        <w:rPr>
          <w:rFonts w:hint="eastAsia"/>
        </w:rPr>
        <w:t>爆炸动画。</w:t>
      </w:r>
    </w:p>
    <w:p w:rsidR="00E53E0B" w:rsidRDefault="00E53E0B" w:rsidP="00E53E0B">
      <w:pPr>
        <w:pStyle w:val="PaperFile"/>
      </w:pPr>
      <w:r>
        <w:rPr>
          <w:rFonts w:hint="eastAsia"/>
        </w:rPr>
        <w:t>XNA Project: Shooter  File: Game1.cs</w:t>
      </w:r>
    </w:p>
    <w:p w:rsidR="00E53E0B" w:rsidRDefault="00E53E0B" w:rsidP="00E53E0B">
      <w:pPr>
        <w:pStyle w:val="PaperCode"/>
        <w:ind w:left="420"/>
      </w:pPr>
      <w:r>
        <w:t>explosionTexture = Content.Load&lt;</w:t>
      </w:r>
      <w:r>
        <w:rPr>
          <w:color w:val="2B91AF"/>
        </w:rPr>
        <w:t>Texture2D</w:t>
      </w:r>
      <w:r>
        <w:t>&gt;(</w:t>
      </w:r>
      <w:r>
        <w:rPr>
          <w:color w:val="A31515"/>
        </w:rPr>
        <w:t>"explosion"</w:t>
      </w:r>
      <w:r>
        <w:t>);</w:t>
      </w:r>
    </w:p>
    <w:p w:rsidR="00E53E0B" w:rsidRDefault="00E53E0B" w:rsidP="00E53E0B">
      <w:pPr>
        <w:ind w:firstLineChars="200" w:firstLine="420"/>
      </w:pPr>
      <w:r>
        <w:rPr>
          <w:rFonts w:hint="eastAsia"/>
        </w:rPr>
        <w:t>与</w:t>
      </w:r>
      <w:r w:rsidRPr="00E53E0B">
        <w:t>Projectile</w:t>
      </w:r>
      <w:r w:rsidRPr="00E53E0B">
        <w:rPr>
          <w:rFonts w:hint="eastAsia"/>
        </w:rPr>
        <w:t>类的</w:t>
      </w:r>
      <w:r w:rsidRPr="00E53E0B">
        <w:rPr>
          <w:rFonts w:hint="eastAsia"/>
        </w:rPr>
        <w:t>Add</w:t>
      </w:r>
      <w:r w:rsidRPr="00E53E0B">
        <w:t xml:space="preserve"> Projectile</w:t>
      </w:r>
      <w:r>
        <w:rPr>
          <w:rFonts w:hint="eastAsia"/>
        </w:rPr>
        <w:t>方法类似，在</w:t>
      </w:r>
      <w:r>
        <w:rPr>
          <w:rFonts w:hint="eastAsia"/>
        </w:rPr>
        <w:t>Game1</w:t>
      </w:r>
      <w:r>
        <w:rPr>
          <w:rFonts w:hint="eastAsia"/>
        </w:rPr>
        <w:t>中添加</w:t>
      </w:r>
      <w:r w:rsidRPr="00E53E0B">
        <w:t>AddExplosion</w:t>
      </w:r>
      <w:r w:rsidRPr="00E53E0B">
        <w:rPr>
          <w:rFonts w:hint="eastAsia"/>
        </w:rPr>
        <w:t>方法</w:t>
      </w:r>
      <w:r>
        <w:rPr>
          <w:rFonts w:hint="eastAsia"/>
        </w:rPr>
        <w:t>。</w:t>
      </w:r>
      <w:r w:rsidR="0053338D" w:rsidRPr="00E53E0B">
        <w:t>AddExplosion</w:t>
      </w:r>
      <w:r w:rsidR="0053338D">
        <w:rPr>
          <w:rFonts w:hint="eastAsia"/>
        </w:rPr>
        <w:t>方法在敌人的生命值小于或等于零时被调用。即在计算碰撞时判断敌人的生命值小于或等于零时被调用。</w:t>
      </w:r>
    </w:p>
    <w:p w:rsidR="00E53E0B" w:rsidRDefault="00E53E0B" w:rsidP="00E53E0B">
      <w:pPr>
        <w:pStyle w:val="PaperFile"/>
      </w:pPr>
      <w:r>
        <w:rPr>
          <w:rFonts w:hint="eastAsia"/>
        </w:rPr>
        <w:t>XNA Project: Shooter  File: Game1.cs</w:t>
      </w:r>
    </w:p>
    <w:p w:rsidR="00E53E0B" w:rsidRDefault="00E53E0B" w:rsidP="00E53E0B">
      <w:pPr>
        <w:pStyle w:val="PaperCode"/>
        <w:ind w:left="420"/>
      </w:pPr>
      <w:r>
        <w:rPr>
          <w:color w:val="0000FF"/>
        </w:rPr>
        <w:lastRenderedPageBreak/>
        <w:t>private</w:t>
      </w:r>
      <w:r>
        <w:t xml:space="preserve"> </w:t>
      </w:r>
      <w:r>
        <w:rPr>
          <w:color w:val="0000FF"/>
        </w:rPr>
        <w:t>void</w:t>
      </w:r>
      <w:r>
        <w:t xml:space="preserve"> AddExplosion(</w:t>
      </w:r>
      <w:r>
        <w:rPr>
          <w:color w:val="2B91AF"/>
        </w:rPr>
        <w:t>Vector2</w:t>
      </w:r>
      <w:r>
        <w:t xml:space="preserve"> position)</w:t>
      </w:r>
    </w:p>
    <w:p w:rsidR="00E53E0B" w:rsidRDefault="00E53E0B" w:rsidP="00E53E0B">
      <w:pPr>
        <w:pStyle w:val="PaperCode"/>
        <w:ind w:left="420"/>
      </w:pPr>
      <w:r>
        <w:t>{</w:t>
      </w:r>
    </w:p>
    <w:p w:rsidR="00E53E0B" w:rsidRDefault="00E53E0B" w:rsidP="00E53E0B">
      <w:pPr>
        <w:pStyle w:val="PaperCode"/>
        <w:ind w:left="420"/>
      </w:pPr>
      <w:r>
        <w:t xml:space="preserve">    </w:t>
      </w:r>
      <w:r>
        <w:rPr>
          <w:color w:val="2B91AF"/>
        </w:rPr>
        <w:t>Animation</w:t>
      </w:r>
      <w:r>
        <w:t xml:space="preserve"> explosion =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Animation</w:t>
      </w:r>
      <w:r>
        <w:t>();</w:t>
      </w:r>
    </w:p>
    <w:p w:rsidR="00E53E0B" w:rsidRDefault="00E53E0B" w:rsidP="00E53E0B">
      <w:pPr>
        <w:pStyle w:val="PaperCode"/>
        <w:ind w:left="420"/>
      </w:pPr>
      <w:r>
        <w:t xml:space="preserve">    explosion.Initialize(explosionTexture, position, 134, 134, 12, 45, </w:t>
      </w:r>
      <w:r>
        <w:rPr>
          <w:color w:val="2B91AF"/>
        </w:rPr>
        <w:t>Color</w:t>
      </w:r>
      <w:r>
        <w:t xml:space="preserve">.White, 1f, </w:t>
      </w:r>
      <w:r>
        <w:rPr>
          <w:color w:val="0000FF"/>
        </w:rPr>
        <w:t>false</w:t>
      </w:r>
      <w:r>
        <w:t>);</w:t>
      </w:r>
    </w:p>
    <w:p w:rsidR="00E53E0B" w:rsidRDefault="00E53E0B" w:rsidP="00E53E0B">
      <w:pPr>
        <w:pStyle w:val="PaperCode"/>
        <w:ind w:left="420"/>
      </w:pPr>
      <w:r>
        <w:t xml:space="preserve">    explosions.Add(explosion);</w:t>
      </w:r>
    </w:p>
    <w:p w:rsidR="00E53E0B" w:rsidRDefault="00E53E0B" w:rsidP="00E53E0B">
      <w:pPr>
        <w:pStyle w:val="PaperCode"/>
        <w:ind w:left="420"/>
      </w:pPr>
      <w:r>
        <w:t>}</w:t>
      </w:r>
    </w:p>
    <w:p w:rsidR="003854DB" w:rsidRDefault="0053338D" w:rsidP="003B755E">
      <w:pPr>
        <w:widowControl w:val="0"/>
        <w:autoSpaceDE w:val="0"/>
        <w:autoSpaceDN w:val="0"/>
        <w:adjustRightInd w:val="0"/>
        <w:spacing w:before="0" w:after="0" w:line="240" w:lineRule="auto"/>
        <w:ind w:firstLineChars="200" w:firstLine="420"/>
      </w:pPr>
      <w:r>
        <w:rPr>
          <w:rFonts w:hint="eastAsia"/>
        </w:rPr>
        <w:t>与</w:t>
      </w:r>
      <w:r w:rsidRPr="00DB563B">
        <w:t>Projectile</w:t>
      </w:r>
      <w:r w:rsidRPr="00E53E0B">
        <w:rPr>
          <w:rFonts w:hint="eastAsia"/>
        </w:rPr>
        <w:t>类的</w:t>
      </w:r>
      <w:r w:rsidRPr="00DB563B">
        <w:t>UpdateProjectiles</w:t>
      </w:r>
      <w:r>
        <w:rPr>
          <w:rFonts w:hint="eastAsia"/>
        </w:rPr>
        <w:t>方法类似，在</w:t>
      </w:r>
      <w:r w:rsidRPr="00DB563B">
        <w:rPr>
          <w:rFonts w:hint="eastAsia"/>
        </w:rPr>
        <w:t>Game1</w:t>
      </w:r>
      <w:r>
        <w:rPr>
          <w:rFonts w:hint="eastAsia"/>
        </w:rPr>
        <w:t>的</w:t>
      </w:r>
      <w:r w:rsidRPr="00DB563B">
        <w:rPr>
          <w:rFonts w:hint="eastAsia"/>
        </w:rPr>
        <w:t>Update</w:t>
      </w:r>
      <w:r>
        <w:rPr>
          <w:rFonts w:hint="eastAsia"/>
        </w:rPr>
        <w:t>方法中调用</w:t>
      </w:r>
      <w:r w:rsidRPr="0053338D">
        <w:t>UpdateExplosions</w:t>
      </w:r>
      <w:r w:rsidRPr="00734857">
        <w:rPr>
          <w:rFonts w:hint="eastAsia"/>
        </w:rPr>
        <w:t>方法</w:t>
      </w:r>
      <w:r>
        <w:rPr>
          <w:rFonts w:hint="eastAsia"/>
        </w:rPr>
        <w:t>更新爆炸。</w:t>
      </w:r>
    </w:p>
    <w:p w:rsidR="003854DB" w:rsidRDefault="003854DB" w:rsidP="00FE7D6B">
      <w:pPr>
        <w:pStyle w:val="3"/>
      </w:pPr>
      <w:r>
        <w:rPr>
          <w:rFonts w:hint="eastAsia"/>
        </w:rPr>
        <w:t>游戏音乐</w:t>
      </w:r>
    </w:p>
    <w:p w:rsidR="008D3881" w:rsidRDefault="003854DB" w:rsidP="00BB5E73">
      <w:pPr>
        <w:ind w:firstLineChars="200" w:firstLine="420"/>
      </w:pPr>
      <w:r>
        <w:rPr>
          <w:rFonts w:hint="eastAsia"/>
        </w:rPr>
        <w:t>添加音乐和声音，使得游戏更加引人入胜。</w:t>
      </w:r>
      <w:r w:rsidR="008D3881">
        <w:rPr>
          <w:rFonts w:hint="eastAsia"/>
        </w:rPr>
        <w:t>在</w:t>
      </w:r>
      <w:r w:rsidR="008D3881">
        <w:rPr>
          <w:rFonts w:hint="eastAsia"/>
        </w:rPr>
        <w:t>Game1</w:t>
      </w:r>
      <w:r w:rsidR="008D3881">
        <w:rPr>
          <w:rFonts w:hint="eastAsia"/>
        </w:rPr>
        <w:t>类中声明</w:t>
      </w:r>
      <w:r w:rsidR="00926A26">
        <w:rPr>
          <w:rFonts w:hint="eastAsia"/>
        </w:rPr>
        <w:t>游戏音乐的控制变量。</w:t>
      </w:r>
    </w:p>
    <w:p w:rsidR="006556A8" w:rsidRDefault="006556A8" w:rsidP="006556A8">
      <w:pPr>
        <w:pStyle w:val="PaperFile"/>
      </w:pPr>
      <w:r>
        <w:rPr>
          <w:rFonts w:hint="eastAsia"/>
        </w:rPr>
        <w:t>XNA Project: Shooter  File: Game1.cs</w:t>
      </w:r>
    </w:p>
    <w:p w:rsidR="006556A8" w:rsidRDefault="006556A8" w:rsidP="006556A8">
      <w:pPr>
        <w:pStyle w:val="PaperCode"/>
        <w:ind w:left="420"/>
      </w:pPr>
      <w:r>
        <w:t>// The sound that is played when a laser is fired</w:t>
      </w:r>
    </w:p>
    <w:p w:rsidR="006556A8" w:rsidRDefault="006556A8" w:rsidP="006556A8">
      <w:pPr>
        <w:pStyle w:val="PaperCode"/>
        <w:ind w:left="420"/>
      </w:pPr>
      <w:r>
        <w:rPr>
          <w:color w:val="2B91AF"/>
        </w:rPr>
        <w:t>SoundEffect</w:t>
      </w:r>
      <w:r>
        <w:t xml:space="preserve"> laserSound;</w:t>
      </w:r>
    </w:p>
    <w:p w:rsidR="006556A8" w:rsidRDefault="006556A8" w:rsidP="006556A8">
      <w:pPr>
        <w:pStyle w:val="PaperCode"/>
        <w:ind w:left="420"/>
      </w:pPr>
    </w:p>
    <w:p w:rsidR="006556A8" w:rsidRDefault="006556A8" w:rsidP="006556A8">
      <w:pPr>
        <w:pStyle w:val="PaperCode"/>
        <w:ind w:left="420"/>
      </w:pPr>
      <w:r>
        <w:t>// The sound used when the player or an enemy dies</w:t>
      </w:r>
    </w:p>
    <w:p w:rsidR="006556A8" w:rsidRDefault="006556A8" w:rsidP="006556A8">
      <w:pPr>
        <w:pStyle w:val="PaperCode"/>
        <w:ind w:left="420"/>
      </w:pPr>
      <w:r>
        <w:rPr>
          <w:color w:val="2B91AF"/>
        </w:rPr>
        <w:t>SoundEffect</w:t>
      </w:r>
      <w:r>
        <w:t xml:space="preserve"> explosionSound;</w:t>
      </w:r>
    </w:p>
    <w:p w:rsidR="006556A8" w:rsidRDefault="006556A8" w:rsidP="006556A8">
      <w:pPr>
        <w:pStyle w:val="PaperCode"/>
        <w:ind w:left="420"/>
      </w:pPr>
    </w:p>
    <w:p w:rsidR="006556A8" w:rsidRDefault="006556A8" w:rsidP="006556A8">
      <w:pPr>
        <w:pStyle w:val="PaperCode"/>
        <w:ind w:left="420"/>
      </w:pPr>
    </w:p>
    <w:p w:rsidR="006556A8" w:rsidRDefault="006556A8" w:rsidP="006556A8">
      <w:pPr>
        <w:pStyle w:val="PaperCode"/>
        <w:ind w:left="420"/>
      </w:pPr>
      <w:r>
        <w:t>// The music played during gameplay</w:t>
      </w:r>
    </w:p>
    <w:p w:rsidR="006556A8" w:rsidRDefault="006556A8" w:rsidP="006556A8">
      <w:pPr>
        <w:pStyle w:val="PaperCode"/>
        <w:ind w:left="420"/>
      </w:pPr>
      <w:r>
        <w:rPr>
          <w:color w:val="2B91AF"/>
        </w:rPr>
        <w:t>Song</w:t>
      </w:r>
      <w:r>
        <w:t xml:space="preserve"> gameplayMusic;</w:t>
      </w:r>
    </w:p>
    <w:p w:rsidR="009C197A" w:rsidRDefault="009C197A" w:rsidP="009C197A">
      <w:pPr>
        <w:ind w:firstLineChars="200" w:firstLine="420"/>
        <w:rPr>
          <w:rFonts w:ascii="新宋体" w:hAnsi="新宋体" w:cs="新宋体"/>
          <w:sz w:val="19"/>
          <w:szCs w:val="19"/>
        </w:rPr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9C197A">
        <w:t>LoadContent</w:t>
      </w:r>
      <w:r>
        <w:rPr>
          <w:rFonts w:hint="eastAsia"/>
        </w:rPr>
        <w:t>方法中加载音乐。</w:t>
      </w:r>
    </w:p>
    <w:p w:rsidR="009C197A" w:rsidRDefault="009C197A" w:rsidP="009C197A">
      <w:pPr>
        <w:pStyle w:val="PaperFile"/>
      </w:pPr>
      <w:r>
        <w:rPr>
          <w:rFonts w:hint="eastAsia"/>
        </w:rPr>
        <w:t>XNA Project: Shooter  File: Game1.cs</w:t>
      </w:r>
    </w:p>
    <w:p w:rsidR="00E42019" w:rsidRDefault="00E42019" w:rsidP="00E42019">
      <w:pPr>
        <w:pStyle w:val="PaperCode"/>
        <w:ind w:left="420"/>
      </w:pPr>
      <w:r>
        <w:t>// Load the music</w:t>
      </w:r>
    </w:p>
    <w:p w:rsidR="00E42019" w:rsidRDefault="00E42019" w:rsidP="00E42019">
      <w:pPr>
        <w:pStyle w:val="PaperCode"/>
        <w:ind w:left="420"/>
      </w:pPr>
      <w:r>
        <w:t>gameplayMusic = Content.Load&lt;</w:t>
      </w:r>
      <w:r>
        <w:rPr>
          <w:color w:val="2B91AF"/>
        </w:rPr>
        <w:t>Song</w:t>
      </w:r>
      <w:r>
        <w:t>&gt;(</w:t>
      </w:r>
      <w:r>
        <w:rPr>
          <w:color w:val="A31515"/>
        </w:rPr>
        <w:t>"sound/gameMusic"</w:t>
      </w:r>
      <w:r>
        <w:t>);</w:t>
      </w:r>
    </w:p>
    <w:p w:rsidR="00E42019" w:rsidRDefault="00E42019" w:rsidP="00E42019">
      <w:pPr>
        <w:pStyle w:val="PaperCode"/>
        <w:ind w:left="420"/>
      </w:pPr>
    </w:p>
    <w:p w:rsidR="00E42019" w:rsidRDefault="00E42019" w:rsidP="00E42019">
      <w:pPr>
        <w:pStyle w:val="PaperCode"/>
        <w:ind w:left="420"/>
      </w:pPr>
    </w:p>
    <w:p w:rsidR="00E42019" w:rsidRDefault="00E42019" w:rsidP="00E42019">
      <w:pPr>
        <w:pStyle w:val="PaperCode"/>
        <w:ind w:left="420"/>
      </w:pPr>
      <w:r>
        <w:t>// Load the laser and explosion sound effect</w:t>
      </w:r>
    </w:p>
    <w:p w:rsidR="00E42019" w:rsidRDefault="00E42019" w:rsidP="00E42019">
      <w:pPr>
        <w:pStyle w:val="PaperCode"/>
        <w:ind w:left="420"/>
      </w:pPr>
      <w:r>
        <w:t>laserSound = Content.Load&lt;</w:t>
      </w:r>
      <w:r>
        <w:rPr>
          <w:color w:val="2B91AF"/>
        </w:rPr>
        <w:t>SoundEffect</w:t>
      </w:r>
      <w:r>
        <w:t>&gt;(</w:t>
      </w:r>
      <w:r>
        <w:rPr>
          <w:color w:val="A31515"/>
        </w:rPr>
        <w:t>"sound/laserFire"</w:t>
      </w:r>
      <w:r>
        <w:t>);</w:t>
      </w:r>
    </w:p>
    <w:p w:rsidR="00E42019" w:rsidRDefault="00E42019" w:rsidP="00E42019">
      <w:pPr>
        <w:pStyle w:val="PaperCode"/>
        <w:ind w:left="420"/>
      </w:pPr>
      <w:r>
        <w:t>explosionSound = Content.Load&lt;</w:t>
      </w:r>
      <w:r>
        <w:rPr>
          <w:color w:val="2B91AF"/>
        </w:rPr>
        <w:t>SoundEffect</w:t>
      </w:r>
      <w:r>
        <w:t>&gt;(</w:t>
      </w:r>
      <w:r>
        <w:rPr>
          <w:color w:val="A31515"/>
        </w:rPr>
        <w:t>"sound/explosion"</w:t>
      </w:r>
      <w:r>
        <w:t>);</w:t>
      </w:r>
    </w:p>
    <w:p w:rsidR="008B4333" w:rsidRDefault="008B4333" w:rsidP="008B4333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8B4333">
        <w:t>PlayMusic</w:t>
      </w:r>
      <w:r>
        <w:rPr>
          <w:rFonts w:hint="eastAsia"/>
        </w:rPr>
        <w:t>方法中调用</w:t>
      </w:r>
      <w:r w:rsidRPr="008B4333">
        <w:t>MediaPlayer</w:t>
      </w:r>
      <w:r w:rsidRPr="008B4333">
        <w:rPr>
          <w:rFonts w:hint="eastAsia"/>
        </w:rPr>
        <w:t>的</w:t>
      </w:r>
      <w:r w:rsidRPr="008B4333">
        <w:rPr>
          <w:rFonts w:hint="eastAsia"/>
        </w:rPr>
        <w:t>Play</w:t>
      </w:r>
      <w:r w:rsidRPr="008B4333">
        <w:rPr>
          <w:rFonts w:hint="eastAsia"/>
        </w:rPr>
        <w:t>方法播放音乐。</w:t>
      </w:r>
    </w:p>
    <w:p w:rsidR="008B4333" w:rsidRDefault="008B4333" w:rsidP="008B4333">
      <w:pPr>
        <w:pStyle w:val="PaperFile"/>
      </w:pPr>
      <w:r>
        <w:rPr>
          <w:rFonts w:hint="eastAsia"/>
        </w:rPr>
        <w:t>XNA Project: Shooter  File: Game1.cs</w:t>
      </w:r>
    </w:p>
    <w:p w:rsidR="008B4333" w:rsidRDefault="008B4333" w:rsidP="008B4333">
      <w:pPr>
        <w:pStyle w:val="PaperCode"/>
        <w:ind w:left="420"/>
      </w:pPr>
      <w:r>
        <w:rPr>
          <w:color w:val="0000FF"/>
        </w:rPr>
        <w:t>private</w:t>
      </w:r>
      <w:r>
        <w:t xml:space="preserve"> </w:t>
      </w:r>
      <w:r>
        <w:rPr>
          <w:color w:val="0000FF"/>
        </w:rPr>
        <w:t>void</w:t>
      </w:r>
      <w:r>
        <w:t xml:space="preserve"> PlayMusic(</w:t>
      </w:r>
      <w:r>
        <w:rPr>
          <w:color w:val="2B91AF"/>
        </w:rPr>
        <w:t>Song</w:t>
      </w:r>
      <w:r>
        <w:t xml:space="preserve"> song)</w:t>
      </w:r>
    </w:p>
    <w:p w:rsidR="008B4333" w:rsidRDefault="008B4333" w:rsidP="008B4333">
      <w:pPr>
        <w:pStyle w:val="PaperCode"/>
        <w:ind w:left="420"/>
      </w:pPr>
      <w:r>
        <w:lastRenderedPageBreak/>
        <w:t>{</w:t>
      </w:r>
    </w:p>
    <w:p w:rsidR="008B4333" w:rsidRDefault="008B4333" w:rsidP="008B4333">
      <w:pPr>
        <w:pStyle w:val="PaperCode"/>
        <w:ind w:left="420"/>
      </w:pPr>
      <w:r>
        <w:t xml:space="preserve">    </w:t>
      </w:r>
      <w:r>
        <w:rPr>
          <w:color w:val="008000"/>
        </w:rPr>
        <w:t>// Due to the way the MediaPlayer plays music,</w:t>
      </w:r>
    </w:p>
    <w:p w:rsidR="008B4333" w:rsidRDefault="008B4333" w:rsidP="008B4333">
      <w:pPr>
        <w:pStyle w:val="PaperCode"/>
        <w:ind w:left="420"/>
      </w:pPr>
      <w:r>
        <w:t xml:space="preserve">    </w:t>
      </w:r>
      <w:r>
        <w:rPr>
          <w:color w:val="008000"/>
        </w:rPr>
        <w:t>// we have to catch the exception. Music will play when the game is not tethered</w:t>
      </w:r>
    </w:p>
    <w:p w:rsidR="008B4333" w:rsidRDefault="008B4333" w:rsidP="008B4333">
      <w:pPr>
        <w:pStyle w:val="PaperCode"/>
        <w:ind w:left="420"/>
      </w:pPr>
      <w:r>
        <w:t xml:space="preserve">    </w:t>
      </w:r>
      <w:r>
        <w:rPr>
          <w:color w:val="0000FF"/>
        </w:rPr>
        <w:t>try</w:t>
      </w:r>
    </w:p>
    <w:p w:rsidR="008B4333" w:rsidRDefault="008B4333" w:rsidP="008B4333">
      <w:pPr>
        <w:pStyle w:val="PaperCode"/>
        <w:ind w:left="420"/>
      </w:pPr>
      <w:r>
        <w:t xml:space="preserve">    {</w:t>
      </w:r>
    </w:p>
    <w:p w:rsidR="008B4333" w:rsidRDefault="008B4333" w:rsidP="008B4333">
      <w:pPr>
        <w:pStyle w:val="PaperCode"/>
        <w:ind w:left="420"/>
      </w:pPr>
      <w:r>
        <w:t xml:space="preserve">        </w:t>
      </w:r>
      <w:r>
        <w:rPr>
          <w:color w:val="008000"/>
        </w:rPr>
        <w:t>// Play the music</w:t>
      </w:r>
    </w:p>
    <w:p w:rsidR="008B4333" w:rsidRDefault="008B4333" w:rsidP="008B4333">
      <w:pPr>
        <w:pStyle w:val="PaperCode"/>
        <w:ind w:left="420"/>
      </w:pPr>
      <w:r>
        <w:t xml:space="preserve">        </w:t>
      </w:r>
      <w:r>
        <w:rPr>
          <w:color w:val="2B91AF"/>
        </w:rPr>
        <w:t>MediaPlayer</w:t>
      </w:r>
      <w:r>
        <w:t>.Play(song);</w:t>
      </w:r>
    </w:p>
    <w:p w:rsidR="008B4333" w:rsidRDefault="008B4333" w:rsidP="008B4333">
      <w:pPr>
        <w:pStyle w:val="PaperCode"/>
        <w:ind w:left="420"/>
      </w:pPr>
    </w:p>
    <w:p w:rsidR="008B4333" w:rsidRDefault="008B4333" w:rsidP="008B4333">
      <w:pPr>
        <w:pStyle w:val="PaperCode"/>
        <w:ind w:left="420"/>
      </w:pPr>
    </w:p>
    <w:p w:rsidR="008B4333" w:rsidRDefault="008B4333" w:rsidP="008B4333">
      <w:pPr>
        <w:pStyle w:val="PaperCode"/>
        <w:ind w:left="420"/>
      </w:pPr>
      <w:r>
        <w:t xml:space="preserve">        </w:t>
      </w:r>
      <w:r>
        <w:rPr>
          <w:color w:val="008000"/>
        </w:rPr>
        <w:t>// Loop the currently playing song</w:t>
      </w:r>
    </w:p>
    <w:p w:rsidR="008B4333" w:rsidRDefault="008B4333" w:rsidP="008B4333">
      <w:pPr>
        <w:pStyle w:val="PaperCode"/>
        <w:ind w:left="420"/>
      </w:pPr>
      <w:r>
        <w:t xml:space="preserve">        </w:t>
      </w:r>
      <w:r>
        <w:rPr>
          <w:color w:val="2B91AF"/>
        </w:rPr>
        <w:t>MediaPlayer</w:t>
      </w:r>
      <w:r>
        <w:t xml:space="preserve">.IsRepeating = </w:t>
      </w:r>
      <w:r>
        <w:rPr>
          <w:color w:val="0000FF"/>
        </w:rPr>
        <w:t>true</w:t>
      </w:r>
      <w:r>
        <w:t>;</w:t>
      </w:r>
    </w:p>
    <w:p w:rsidR="008B4333" w:rsidRDefault="008B4333" w:rsidP="008B4333">
      <w:pPr>
        <w:pStyle w:val="PaperCode"/>
        <w:ind w:left="420"/>
      </w:pPr>
      <w:r>
        <w:t xml:space="preserve">    }</w:t>
      </w:r>
    </w:p>
    <w:p w:rsidR="008B4333" w:rsidRDefault="008B4333" w:rsidP="008B4333">
      <w:pPr>
        <w:pStyle w:val="PaperCode"/>
        <w:ind w:left="420"/>
      </w:pPr>
      <w:r>
        <w:t xml:space="preserve">    </w:t>
      </w:r>
      <w:r>
        <w:rPr>
          <w:color w:val="0000FF"/>
        </w:rPr>
        <w:t>catch</w:t>
      </w:r>
      <w:r>
        <w:t xml:space="preserve"> { }</w:t>
      </w:r>
    </w:p>
    <w:p w:rsidR="008B4333" w:rsidRDefault="008B4333" w:rsidP="008B4333">
      <w:pPr>
        <w:pStyle w:val="PaperCode"/>
        <w:ind w:left="420"/>
      </w:pPr>
      <w:r>
        <w:t>}</w:t>
      </w:r>
    </w:p>
    <w:p w:rsidR="008B4333" w:rsidRDefault="00EE0530" w:rsidP="00FE68F3">
      <w:pPr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Game1</w:t>
      </w:r>
      <w:r>
        <w:rPr>
          <w:rFonts w:hint="eastAsia"/>
        </w:rPr>
        <w:t>的</w:t>
      </w:r>
      <w:r w:rsidRPr="00EE0530">
        <w:t>UpdatePlayer</w:t>
      </w:r>
      <w:r>
        <w:rPr>
          <w:rFonts w:hint="eastAsia"/>
        </w:rPr>
        <w:t>方法中</w:t>
      </w:r>
      <w:r>
        <w:t>调用</w:t>
      </w:r>
      <w:r>
        <w:t>AddProjectile</w:t>
      </w:r>
      <w:r>
        <w:rPr>
          <w:rFonts w:hint="eastAsia"/>
        </w:rPr>
        <w:t>即发射导弹后，播放激光的声音</w:t>
      </w:r>
      <w:r w:rsidR="006369F5">
        <w:rPr>
          <w:rFonts w:hint="eastAsia"/>
        </w:rPr>
        <w:t>。</w:t>
      </w:r>
    </w:p>
    <w:p w:rsidR="006369F5" w:rsidRDefault="006369F5" w:rsidP="006369F5">
      <w:pPr>
        <w:pStyle w:val="PaperFile"/>
      </w:pPr>
      <w:r>
        <w:rPr>
          <w:rFonts w:hint="eastAsia"/>
        </w:rPr>
        <w:t>XNA Project: Shooter  File: Game1.cs</w:t>
      </w:r>
    </w:p>
    <w:p w:rsidR="00D2546D" w:rsidRDefault="00D2546D" w:rsidP="006369F5">
      <w:pPr>
        <w:pStyle w:val="PaperCode"/>
        <w:ind w:left="420"/>
      </w:pPr>
      <w:r>
        <w:t>// Add the projectile, but add it to the front and center of the player</w:t>
      </w:r>
    </w:p>
    <w:p w:rsidR="00D2546D" w:rsidRDefault="00D2546D" w:rsidP="006369F5">
      <w:pPr>
        <w:pStyle w:val="PaperCode"/>
        <w:ind w:left="420"/>
      </w:pPr>
      <w:r>
        <w:t xml:space="preserve">AddProjectile(player.Position + </w:t>
      </w:r>
      <w:r>
        <w:rPr>
          <w:color w:val="0000FF"/>
        </w:rPr>
        <w:t>new</w:t>
      </w:r>
      <w:r>
        <w:t xml:space="preserve"> </w:t>
      </w:r>
      <w:r>
        <w:rPr>
          <w:color w:val="2B91AF"/>
        </w:rPr>
        <w:t>Vector2</w:t>
      </w:r>
      <w:r>
        <w:t>(player.Width / 2, 0));</w:t>
      </w:r>
    </w:p>
    <w:p w:rsidR="00D2546D" w:rsidRDefault="00D2546D" w:rsidP="006369F5">
      <w:pPr>
        <w:pStyle w:val="PaperCode"/>
        <w:ind w:left="420"/>
      </w:pPr>
    </w:p>
    <w:p w:rsidR="00D2546D" w:rsidRDefault="00D2546D" w:rsidP="006369F5">
      <w:pPr>
        <w:pStyle w:val="PaperCode"/>
        <w:ind w:left="420"/>
      </w:pPr>
      <w:r>
        <w:t>// Play the laser sound</w:t>
      </w:r>
    </w:p>
    <w:p w:rsidR="00D2546D" w:rsidRDefault="00D2546D" w:rsidP="006369F5">
      <w:pPr>
        <w:pStyle w:val="PaperCode"/>
        <w:ind w:left="420"/>
      </w:pPr>
      <w:r>
        <w:t>laserSound.Play();</w:t>
      </w:r>
    </w:p>
    <w:p w:rsidR="006369F5" w:rsidRDefault="006369F5" w:rsidP="006369F5">
      <w:pPr>
        <w:ind w:firstLineChars="200" w:firstLine="420"/>
      </w:pPr>
      <w:r w:rsidRPr="00EE0530">
        <w:rPr>
          <w:rFonts w:hint="eastAsia"/>
        </w:rPr>
        <w:t>在</w:t>
      </w:r>
      <w:r w:rsidR="00820DFF">
        <w:rPr>
          <w:rFonts w:hint="eastAsia"/>
        </w:rPr>
        <w:t>Game1</w:t>
      </w:r>
      <w:r w:rsidR="00820DFF">
        <w:rPr>
          <w:rFonts w:hint="eastAsia"/>
        </w:rPr>
        <w:t>类的</w:t>
      </w:r>
      <w:r w:rsidRPr="00EE0530">
        <w:t>UpdateEnemies</w:t>
      </w:r>
      <w:r w:rsidRPr="00EE0530">
        <w:t>方法</w:t>
      </w:r>
      <w:r w:rsidRPr="00EE0530">
        <w:rPr>
          <w:rFonts w:hint="eastAsia"/>
        </w:rPr>
        <w:t>中</w:t>
      </w:r>
      <w:r w:rsidRPr="00EE0530">
        <w:t>AddExplosion</w:t>
      </w:r>
      <w:r>
        <w:rPr>
          <w:rFonts w:hint="eastAsia"/>
        </w:rPr>
        <w:t>即爆炸发生时，播放爆炸的声音。</w:t>
      </w:r>
    </w:p>
    <w:p w:rsidR="00820DFF" w:rsidRDefault="00820DFF" w:rsidP="00B7744E">
      <w:pPr>
        <w:pStyle w:val="PaperFile"/>
        <w:pBdr>
          <w:bottom w:val="single" w:sz="2" w:space="2" w:color="C8CDDE"/>
        </w:pBdr>
      </w:pPr>
      <w:r>
        <w:rPr>
          <w:rFonts w:hint="eastAsia"/>
        </w:rPr>
        <w:t>XNA Project: Shooter  File: Game1.cs</w:t>
      </w:r>
    </w:p>
    <w:p w:rsidR="00820DFF" w:rsidRDefault="00820DFF" w:rsidP="00820DFF">
      <w:pPr>
        <w:pStyle w:val="PaperCode"/>
        <w:ind w:left="420"/>
      </w:pPr>
      <w:r>
        <w:t>// Add an explosion</w:t>
      </w:r>
    </w:p>
    <w:p w:rsidR="00820DFF" w:rsidRDefault="00820DFF" w:rsidP="00820DFF">
      <w:pPr>
        <w:pStyle w:val="PaperCode"/>
        <w:ind w:left="420"/>
      </w:pPr>
      <w:r>
        <w:t>AddExplosion(enemies[i].Position);</w:t>
      </w:r>
    </w:p>
    <w:p w:rsidR="00820DFF" w:rsidRDefault="00820DFF" w:rsidP="00820DFF">
      <w:pPr>
        <w:pStyle w:val="PaperCode"/>
        <w:ind w:left="420"/>
      </w:pPr>
    </w:p>
    <w:p w:rsidR="00820DFF" w:rsidRDefault="00820DFF" w:rsidP="00820DFF">
      <w:pPr>
        <w:pStyle w:val="PaperCode"/>
        <w:ind w:left="420"/>
      </w:pPr>
      <w:r>
        <w:t>// Play the explosion sound</w:t>
      </w:r>
    </w:p>
    <w:p w:rsidR="00820DFF" w:rsidRDefault="00820DFF" w:rsidP="00820DFF">
      <w:pPr>
        <w:pStyle w:val="PaperCode"/>
        <w:ind w:left="420"/>
      </w:pPr>
      <w:r>
        <w:t>explosionSound.Play();</w:t>
      </w:r>
    </w:p>
    <w:p w:rsidR="008B4333" w:rsidRPr="00E42019" w:rsidRDefault="008B4333" w:rsidP="00EE0530"/>
    <w:p w:rsidR="00300319" w:rsidRDefault="00D46133" w:rsidP="00FE7D6B">
      <w:pPr>
        <w:pStyle w:val="3"/>
      </w:pPr>
      <w:r>
        <w:rPr>
          <w:rFonts w:hint="eastAsia"/>
        </w:rPr>
        <w:t>在模拟器中运行</w:t>
      </w:r>
    </w:p>
    <w:p w:rsidR="00D46133" w:rsidRDefault="00374826" w:rsidP="00374826">
      <w:pPr>
        <w:ind w:firstLineChars="200" w:firstLine="420"/>
      </w:pPr>
      <w:r>
        <w:rPr>
          <w:rFonts w:hint="eastAsia"/>
        </w:rPr>
        <w:t>按</w:t>
      </w:r>
      <w:r>
        <w:rPr>
          <w:rFonts w:hint="eastAsia"/>
        </w:rPr>
        <w:t>F5</w:t>
      </w:r>
      <w:r>
        <w:rPr>
          <w:rFonts w:hint="eastAsia"/>
        </w:rPr>
        <w:t>运行应用程序，或者点击</w:t>
      </w:r>
      <w:r>
        <w:rPr>
          <w:rFonts w:hint="eastAsia"/>
        </w:rPr>
        <w:t>Start Debugging</w:t>
      </w:r>
      <w:r>
        <w:rPr>
          <w:rFonts w:hint="eastAsia"/>
        </w:rPr>
        <w:t>按钮运行，如图</w:t>
      </w:r>
      <w:r w:rsidR="00372904">
        <w:rPr>
          <w:rFonts w:hint="eastAsia"/>
        </w:rPr>
        <w:t xml:space="preserve">16-2 </w:t>
      </w:r>
      <w:r>
        <w:rPr>
          <w:rFonts w:hint="eastAsia"/>
        </w:rPr>
        <w:t xml:space="preserve"> Start Debugging</w:t>
      </w:r>
      <w:r>
        <w:rPr>
          <w:rFonts w:hint="eastAsia"/>
        </w:rPr>
        <w:t>。</w:t>
      </w:r>
    </w:p>
    <w:p w:rsidR="00374826" w:rsidRDefault="00374826" w:rsidP="00374826">
      <w:pPr>
        <w:ind w:firstLineChars="200" w:firstLine="420"/>
      </w:pPr>
      <w:r>
        <w:rPr>
          <w:noProof/>
        </w:rPr>
        <w:drawing>
          <wp:inline distT="0" distB="0" distL="0" distR="0" wp14:anchorId="3F38D600" wp14:editId="02768D34">
            <wp:extent cx="2114845" cy="390580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15_0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4845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826" w:rsidRDefault="00374826" w:rsidP="00374826">
      <w:pPr>
        <w:ind w:firstLineChars="200" w:firstLine="420"/>
      </w:pPr>
      <w:r>
        <w:rPr>
          <w:rFonts w:hint="eastAsia"/>
        </w:rPr>
        <w:lastRenderedPageBreak/>
        <w:t>图</w:t>
      </w:r>
      <w:r w:rsidR="00372904">
        <w:rPr>
          <w:rFonts w:hint="eastAsia"/>
        </w:rPr>
        <w:t xml:space="preserve">16-2 </w:t>
      </w:r>
      <w:r>
        <w:rPr>
          <w:rFonts w:hint="eastAsia"/>
        </w:rPr>
        <w:t xml:space="preserve"> Start Debugging</w:t>
      </w:r>
    </w:p>
    <w:p w:rsidR="0032510F" w:rsidRDefault="0032510F" w:rsidP="0032510F">
      <w:pPr>
        <w:ind w:firstLineChars="200" w:firstLine="420"/>
      </w:pPr>
      <w:r>
        <w:rPr>
          <w:noProof/>
        </w:rPr>
        <w:drawing>
          <wp:inline distT="0" distB="0" distL="0" distR="0" wp14:anchorId="1913B725" wp14:editId="2465C336">
            <wp:extent cx="2676525" cy="1421293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-16_0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6899" cy="1421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6EFEC502" wp14:editId="3ED8C820">
            <wp:extent cx="2676525" cy="142878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-16_05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6899" cy="1428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E4D" w:rsidRPr="00D46133" w:rsidRDefault="00647E4D" w:rsidP="00D43E92">
      <w:pPr>
        <w:ind w:firstLineChars="200" w:firstLine="420"/>
      </w:pPr>
      <w:r>
        <w:rPr>
          <w:rFonts w:hint="eastAsia"/>
        </w:rPr>
        <w:t>图</w:t>
      </w:r>
      <w:r w:rsidR="00372904">
        <w:rPr>
          <w:rFonts w:hint="eastAsia"/>
        </w:rPr>
        <w:t xml:space="preserve">16-3 </w:t>
      </w:r>
      <w:r w:rsidR="0032510F">
        <w:rPr>
          <w:rFonts w:hint="eastAsia"/>
        </w:rPr>
        <w:t xml:space="preserve"> </w:t>
      </w:r>
      <w:r w:rsidR="0032510F">
        <w:rPr>
          <w:rFonts w:hint="eastAsia"/>
        </w:rPr>
        <w:t>飞艇游戏</w:t>
      </w:r>
    </w:p>
    <w:sectPr w:rsidR="00647E4D" w:rsidRPr="00D46133" w:rsidSect="009E4755">
      <w:headerReference w:type="even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610E" w:rsidRDefault="0075610E" w:rsidP="00280FB4">
      <w:pPr>
        <w:spacing w:before="0" w:after="0" w:line="240" w:lineRule="auto"/>
        <w:ind w:firstLine="420"/>
      </w:pPr>
      <w:r>
        <w:separator/>
      </w:r>
    </w:p>
  </w:endnote>
  <w:endnote w:type="continuationSeparator" w:id="0">
    <w:p w:rsidR="0075610E" w:rsidRDefault="0075610E" w:rsidP="00280FB4">
      <w:pPr>
        <w:spacing w:before="0" w:after="0"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MOEA H+ Segoe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IMOEK K+ Segoe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Lucida Sans Typewriter"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MOEM K+ Segoe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FHeiStd-W3">
    <w:altName w:val="Microsoft JhengHei"/>
    <w:panose1 w:val="00000000000000000000"/>
    <w:charset w:val="88"/>
    <w:family w:val="auto"/>
    <w:notTrueType/>
    <w:pitch w:val="default"/>
    <w:sig w:usb0="00000000" w:usb1="08080000" w:usb2="00000010" w:usb3="00000000" w:csb0="0010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 Gothic 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F0C" w:rsidRDefault="008D2F0C" w:rsidP="00F37E89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81301880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8D2F0C" w:rsidRDefault="008D2F0C" w:rsidP="00737C0C">
            <w:pPr>
              <w:pStyle w:val="a4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A2199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A2199"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F0C" w:rsidRDefault="008D2F0C" w:rsidP="00F37E89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610E" w:rsidRDefault="0075610E" w:rsidP="00280FB4">
      <w:pPr>
        <w:spacing w:before="0" w:after="0" w:line="240" w:lineRule="auto"/>
        <w:ind w:firstLine="420"/>
      </w:pPr>
      <w:r>
        <w:separator/>
      </w:r>
    </w:p>
  </w:footnote>
  <w:footnote w:type="continuationSeparator" w:id="0">
    <w:p w:rsidR="0075610E" w:rsidRDefault="0075610E" w:rsidP="00280FB4">
      <w:pPr>
        <w:spacing w:before="0" w:after="0"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F0C" w:rsidRDefault="008D2F0C" w:rsidP="00F37E89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2F0C" w:rsidRDefault="008D2F0C" w:rsidP="00F37E89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2" type="#_x0000_t75" style="width:3in;height:3in" o:bullet="t"/>
    </w:pict>
  </w:numPicBullet>
  <w:numPicBullet w:numPicBulletId="1">
    <w:pict>
      <v:shape id="_x0000_i1133" type="#_x0000_t75" style="width:3in;height:3in" o:bullet="t"/>
    </w:pict>
  </w:numPicBullet>
  <w:numPicBullet w:numPicBulletId="2">
    <w:pict>
      <v:shape id="_x0000_i1134" type="#_x0000_t75" style="width:3in;height:3in" o:bullet="t"/>
    </w:pict>
  </w:numPicBullet>
  <w:numPicBullet w:numPicBulletId="3">
    <w:pict>
      <v:shape id="_x0000_i1135" type="#_x0000_t75" style="width:3in;height:3in" o:bullet="t"/>
    </w:pict>
  </w:numPicBullet>
  <w:numPicBullet w:numPicBulletId="4">
    <w:pict>
      <v:shape id="_x0000_i1136" type="#_x0000_t75" style="width:3in;height:3in" o:bullet="t"/>
    </w:pict>
  </w:numPicBullet>
  <w:numPicBullet w:numPicBulletId="5">
    <w:pict>
      <v:shape id="_x0000_i1137" type="#_x0000_t75" style="width:3in;height:3in" o:bullet="t"/>
    </w:pict>
  </w:numPicBullet>
  <w:numPicBullet w:numPicBulletId="6">
    <w:pict>
      <v:shape id="_x0000_i1138" type="#_x0000_t75" style="width:3in;height:3in" o:bullet="t"/>
    </w:pict>
  </w:numPicBullet>
  <w:numPicBullet w:numPicBulletId="7">
    <w:pict>
      <v:shape id="_x0000_i1139" type="#_x0000_t75" style="width:3in;height:3in" o:bullet="t"/>
    </w:pict>
  </w:numPicBullet>
  <w:abstractNum w:abstractNumId="0">
    <w:nsid w:val="07481895"/>
    <w:multiLevelType w:val="multilevel"/>
    <w:tmpl w:val="616273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9291197"/>
    <w:multiLevelType w:val="hybridMultilevel"/>
    <w:tmpl w:val="FDD22D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E1C09C7"/>
    <w:multiLevelType w:val="multilevel"/>
    <w:tmpl w:val="873A23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155C1EBB"/>
    <w:multiLevelType w:val="multilevel"/>
    <w:tmpl w:val="C15A1C64"/>
    <w:lvl w:ilvl="0">
      <w:start w:val="1"/>
      <w:numFmt w:val="none"/>
      <w:lvlText w:val=""/>
      <w:lvlJc w:val="left"/>
      <w:pPr>
        <w:tabs>
          <w:tab w:val="num" w:pos="173"/>
        </w:tabs>
        <w:ind w:left="173" w:firstLine="0"/>
      </w:pPr>
      <w:rPr>
        <w:rFonts w:hint="default"/>
        <w:color w:val="auto"/>
      </w:rPr>
    </w:lvl>
    <w:lvl w:ilvl="1">
      <w:start w:val="1"/>
      <w:numFmt w:val="bullet"/>
      <w:pStyle w:val="ppBulletList"/>
      <w:lvlText w:val=""/>
      <w:lvlJc w:val="left"/>
      <w:pPr>
        <w:tabs>
          <w:tab w:val="num" w:pos="1037"/>
        </w:tabs>
        <w:ind w:left="1037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◦"/>
      <w:lvlJc w:val="left"/>
      <w:pPr>
        <w:tabs>
          <w:tab w:val="num" w:pos="1757"/>
        </w:tabs>
        <w:ind w:left="1757" w:hanging="360"/>
      </w:pPr>
      <w:rPr>
        <w:rFonts w:ascii="Verdana" w:hAnsi="Verdana" w:hint="default"/>
      </w:rPr>
    </w:lvl>
    <w:lvl w:ilvl="3">
      <w:start w:val="1"/>
      <w:numFmt w:val="bullet"/>
      <w:lvlText w:val="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</w:abstractNum>
  <w:abstractNum w:abstractNumId="4">
    <w:nsid w:val="1BB519AD"/>
    <w:multiLevelType w:val="hybridMultilevel"/>
    <w:tmpl w:val="76A89956"/>
    <w:lvl w:ilvl="0" w:tplc="0409000F">
      <w:start w:val="1"/>
      <w:numFmt w:val="decimal"/>
      <w:lvlText w:val="%1."/>
      <w:lvlJc w:val="left"/>
      <w:pPr>
        <w:ind w:left="800" w:hanging="420"/>
      </w:pPr>
    </w:lvl>
    <w:lvl w:ilvl="1" w:tplc="04090019" w:tentative="1">
      <w:start w:val="1"/>
      <w:numFmt w:val="lowerLetter"/>
      <w:lvlText w:val="%2)"/>
      <w:lvlJc w:val="left"/>
      <w:pPr>
        <w:ind w:left="1220" w:hanging="420"/>
      </w:pPr>
    </w:lvl>
    <w:lvl w:ilvl="2" w:tplc="0409001B" w:tentative="1">
      <w:start w:val="1"/>
      <w:numFmt w:val="lowerRoman"/>
      <w:lvlText w:val="%3."/>
      <w:lvlJc w:val="right"/>
      <w:pPr>
        <w:ind w:left="1640" w:hanging="420"/>
      </w:pPr>
    </w:lvl>
    <w:lvl w:ilvl="3" w:tplc="0409000F" w:tentative="1">
      <w:start w:val="1"/>
      <w:numFmt w:val="decimal"/>
      <w:lvlText w:val="%4."/>
      <w:lvlJc w:val="left"/>
      <w:pPr>
        <w:ind w:left="2060" w:hanging="420"/>
      </w:pPr>
    </w:lvl>
    <w:lvl w:ilvl="4" w:tplc="04090019" w:tentative="1">
      <w:start w:val="1"/>
      <w:numFmt w:val="lowerLetter"/>
      <w:lvlText w:val="%5)"/>
      <w:lvlJc w:val="left"/>
      <w:pPr>
        <w:ind w:left="2480" w:hanging="420"/>
      </w:pPr>
    </w:lvl>
    <w:lvl w:ilvl="5" w:tplc="0409001B" w:tentative="1">
      <w:start w:val="1"/>
      <w:numFmt w:val="lowerRoman"/>
      <w:lvlText w:val="%6."/>
      <w:lvlJc w:val="right"/>
      <w:pPr>
        <w:ind w:left="2900" w:hanging="420"/>
      </w:pPr>
    </w:lvl>
    <w:lvl w:ilvl="6" w:tplc="0409000F" w:tentative="1">
      <w:start w:val="1"/>
      <w:numFmt w:val="decimal"/>
      <w:lvlText w:val="%7."/>
      <w:lvlJc w:val="left"/>
      <w:pPr>
        <w:ind w:left="3320" w:hanging="420"/>
      </w:pPr>
    </w:lvl>
    <w:lvl w:ilvl="7" w:tplc="04090019" w:tentative="1">
      <w:start w:val="1"/>
      <w:numFmt w:val="lowerLetter"/>
      <w:lvlText w:val="%8)"/>
      <w:lvlJc w:val="left"/>
      <w:pPr>
        <w:ind w:left="3740" w:hanging="420"/>
      </w:pPr>
    </w:lvl>
    <w:lvl w:ilvl="8" w:tplc="0409001B" w:tentative="1">
      <w:start w:val="1"/>
      <w:numFmt w:val="lowerRoman"/>
      <w:lvlText w:val="%9."/>
      <w:lvlJc w:val="right"/>
      <w:pPr>
        <w:ind w:left="4160" w:hanging="420"/>
      </w:pPr>
    </w:lvl>
  </w:abstractNum>
  <w:abstractNum w:abstractNumId="5">
    <w:nsid w:val="1C274BEA"/>
    <w:multiLevelType w:val="multilevel"/>
    <w:tmpl w:val="054EEE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0AA3F14"/>
    <w:multiLevelType w:val="multilevel"/>
    <w:tmpl w:val="2BCC79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1690078"/>
    <w:multiLevelType w:val="multilevel"/>
    <w:tmpl w:val="77209E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61E0F1E"/>
    <w:multiLevelType w:val="hybridMultilevel"/>
    <w:tmpl w:val="2D3A832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>
    <w:nsid w:val="271E5C62"/>
    <w:multiLevelType w:val="hybridMultilevel"/>
    <w:tmpl w:val="D8E434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7BE6EB8"/>
    <w:multiLevelType w:val="multilevel"/>
    <w:tmpl w:val="905EEA22"/>
    <w:lvl w:ilvl="0">
      <w:start w:val="1"/>
      <w:numFmt w:val="bullet"/>
      <w:lvlText w:val=""/>
      <w:lvlPicBulletId w:val="6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7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D485C3F"/>
    <w:multiLevelType w:val="multilevel"/>
    <w:tmpl w:val="0E900554"/>
    <w:lvl w:ilvl="0">
      <w:start w:val="1"/>
      <w:numFmt w:val="none"/>
      <w:suff w:val="nothing"/>
      <w:lvlText w:val=""/>
      <w:lvlJc w:val="left"/>
      <w:pPr>
        <w:ind w:left="864" w:firstLine="0"/>
      </w:pPr>
      <w:rPr>
        <w:rFonts w:hint="default"/>
      </w:rPr>
    </w:lvl>
    <w:lvl w:ilvl="1">
      <w:start w:val="1"/>
      <w:numFmt w:val="none"/>
      <w:pStyle w:val="ppNote"/>
      <w:suff w:val="nothing"/>
      <w:lvlText w:val=""/>
      <w:lvlJc w:val="left"/>
      <w:pPr>
        <w:ind w:left="864" w:firstLine="0"/>
      </w:pPr>
      <w:rPr>
        <w:rFonts w:hint="default"/>
      </w:rPr>
    </w:lvl>
    <w:lvl w:ilvl="2">
      <w:start w:val="1"/>
      <w:numFmt w:val="none"/>
      <w:pStyle w:val="ppNoteIndent"/>
      <w:suff w:val="nothing"/>
      <w:lvlText w:val=""/>
      <w:lvlJc w:val="left"/>
      <w:pPr>
        <w:ind w:left="1584" w:firstLine="0"/>
      </w:pPr>
      <w:rPr>
        <w:rFonts w:hint="default"/>
      </w:rPr>
    </w:lvl>
    <w:lvl w:ilvl="3">
      <w:start w:val="1"/>
      <w:numFmt w:val="none"/>
      <w:pStyle w:val="ppNoteIndent2"/>
      <w:suff w:val="nothing"/>
      <w:lvlText w:val=""/>
      <w:lvlJc w:val="left"/>
      <w:pPr>
        <w:ind w:left="2304" w:firstLine="0"/>
      </w:pPr>
      <w:rPr>
        <w:rFonts w:hint="default"/>
      </w:rPr>
    </w:lvl>
    <w:lvl w:ilvl="4">
      <w:start w:val="1"/>
      <w:numFmt w:val="none"/>
      <w:pStyle w:val="ppNoteIndent3"/>
      <w:suff w:val="nothing"/>
      <w:lvlText w:val=""/>
      <w:lvlJc w:val="left"/>
      <w:pPr>
        <w:ind w:left="2302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256"/>
        </w:tabs>
        <w:ind w:left="525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976"/>
        </w:tabs>
        <w:ind w:left="597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696"/>
        </w:tabs>
        <w:ind w:left="669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416"/>
        </w:tabs>
        <w:ind w:left="7416" w:hanging="180"/>
      </w:pPr>
      <w:rPr>
        <w:rFonts w:hint="default"/>
      </w:rPr>
    </w:lvl>
  </w:abstractNum>
  <w:abstractNum w:abstractNumId="12">
    <w:nsid w:val="30EC7B19"/>
    <w:multiLevelType w:val="multilevel"/>
    <w:tmpl w:val="9F0C07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1066DDB"/>
    <w:multiLevelType w:val="multilevel"/>
    <w:tmpl w:val="8E8623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205344F"/>
    <w:multiLevelType w:val="multilevel"/>
    <w:tmpl w:val="F768D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3673A9A"/>
    <w:multiLevelType w:val="multilevel"/>
    <w:tmpl w:val="7C0675A4"/>
    <w:lvl w:ilvl="0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1">
      <w:start w:val="1"/>
      <w:numFmt w:val="none"/>
      <w:pStyle w:val="ppFigure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ppFigureIndent"/>
      <w:suff w:val="nothing"/>
      <w:lvlText w:val=""/>
      <w:lvlJc w:val="left"/>
      <w:pPr>
        <w:ind w:left="1440" w:firstLine="0"/>
      </w:pPr>
      <w:rPr>
        <w:rFonts w:hint="default"/>
      </w:rPr>
    </w:lvl>
    <w:lvl w:ilvl="3">
      <w:start w:val="1"/>
      <w:numFmt w:val="none"/>
      <w:pStyle w:val="ppFigureIndent2"/>
      <w:suff w:val="nothing"/>
      <w:lvlText w:val=""/>
      <w:lvlJc w:val="left"/>
      <w:pPr>
        <w:ind w:left="216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6408"/>
        </w:tabs>
        <w:ind w:left="640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128"/>
        </w:tabs>
        <w:ind w:left="712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848"/>
        </w:tabs>
        <w:ind w:left="784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568"/>
        </w:tabs>
        <w:ind w:left="8568" w:hanging="180"/>
      </w:pPr>
      <w:rPr>
        <w:rFonts w:hint="default"/>
      </w:rPr>
    </w:lvl>
  </w:abstractNum>
  <w:abstractNum w:abstractNumId="16">
    <w:nsid w:val="377C4842"/>
    <w:multiLevelType w:val="multilevel"/>
    <w:tmpl w:val="963AA3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99300CF"/>
    <w:multiLevelType w:val="hybridMultilevel"/>
    <w:tmpl w:val="FDDEF77A"/>
    <w:lvl w:ilvl="0" w:tplc="849CCA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4E5CC3"/>
    <w:multiLevelType w:val="multilevel"/>
    <w:tmpl w:val="B798B9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BA74108"/>
    <w:multiLevelType w:val="multilevel"/>
    <w:tmpl w:val="08D63812"/>
    <w:lvl w:ilvl="0">
      <w:start w:val="1"/>
      <w:numFmt w:val="bullet"/>
      <w:lvlText w:val=""/>
      <w:lvlPicBulletId w:val="4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5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BEE62FE"/>
    <w:multiLevelType w:val="hybridMultilevel"/>
    <w:tmpl w:val="F4307E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3C1E7ED9"/>
    <w:multiLevelType w:val="multilevel"/>
    <w:tmpl w:val="5D367472"/>
    <w:lvl w:ilvl="0">
      <w:start w:val="1"/>
      <w:numFmt w:val="bullet"/>
      <w:lvlText w:val=""/>
      <w:lvlPicBulletId w:val="0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PicBulletId w:val="1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3FB12041"/>
    <w:multiLevelType w:val="multilevel"/>
    <w:tmpl w:val="3A96F6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09838C1"/>
    <w:multiLevelType w:val="multilevel"/>
    <w:tmpl w:val="160AF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CC90998"/>
    <w:multiLevelType w:val="multilevel"/>
    <w:tmpl w:val="8D4C41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F7740E6"/>
    <w:multiLevelType w:val="multilevel"/>
    <w:tmpl w:val="01EAA972"/>
    <w:lvl w:ilvl="0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1">
      <w:numFmt w:val="none"/>
      <w:lvlRestart w:val="0"/>
      <w:pStyle w:val="ppBodyText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144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360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432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504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5760" w:firstLine="0"/>
      </w:pPr>
      <w:rPr>
        <w:rFonts w:hint="default"/>
      </w:rPr>
    </w:lvl>
  </w:abstractNum>
  <w:abstractNum w:abstractNumId="26">
    <w:nsid w:val="505A59C9"/>
    <w:multiLevelType w:val="multilevel"/>
    <w:tmpl w:val="73ECB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2234B0D"/>
    <w:multiLevelType w:val="multilevel"/>
    <w:tmpl w:val="86AE67E8"/>
    <w:lvl w:ilvl="0">
      <w:start w:val="16"/>
      <w:numFmt w:val="decimal"/>
      <w:pStyle w:val="1"/>
      <w:lvlText w:val="第 %1 章"/>
      <w:lvlJc w:val="left"/>
      <w:pPr>
        <w:ind w:left="432" w:hanging="432"/>
      </w:pPr>
      <w:rPr>
        <w:rFonts w:hint="default"/>
        <w:sz w:val="22"/>
        <w:szCs w:val="22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sz w:val="22"/>
        <w:szCs w:val="22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sz w:val="22"/>
        <w:szCs w:val="22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sz w:val="22"/>
        <w:szCs w:val="22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  <w:sz w:val="22"/>
        <w:szCs w:val="22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  <w:sz w:val="22"/>
        <w:szCs w:val="22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  <w:sz w:val="22"/>
        <w:szCs w:val="2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2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  <w:sz w:val="20"/>
      </w:rPr>
    </w:lvl>
  </w:abstractNum>
  <w:abstractNum w:abstractNumId="28">
    <w:nsid w:val="575823AE"/>
    <w:multiLevelType w:val="multilevel"/>
    <w:tmpl w:val="F79CC5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57937A46"/>
    <w:multiLevelType w:val="hybridMultilevel"/>
    <w:tmpl w:val="1E94638A"/>
    <w:lvl w:ilvl="0" w:tplc="E4A40D04">
      <w:start w:val="1"/>
      <w:numFmt w:val="bullet"/>
      <w:pStyle w:val="ppBulletListTable"/>
      <w:lvlText w:val=""/>
      <w:lvlJc w:val="left"/>
      <w:pPr>
        <w:tabs>
          <w:tab w:val="num" w:pos="907"/>
        </w:tabs>
        <w:ind w:left="90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627"/>
        </w:tabs>
        <w:ind w:left="16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7"/>
        </w:tabs>
        <w:ind w:left="23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7"/>
        </w:tabs>
        <w:ind w:left="30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7"/>
        </w:tabs>
        <w:ind w:left="37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7"/>
        </w:tabs>
        <w:ind w:left="45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7"/>
        </w:tabs>
        <w:ind w:left="52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7"/>
        </w:tabs>
        <w:ind w:left="59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7"/>
        </w:tabs>
        <w:ind w:left="6667" w:hanging="360"/>
      </w:pPr>
      <w:rPr>
        <w:rFonts w:ascii="Wingdings" w:hAnsi="Wingdings" w:hint="default"/>
      </w:rPr>
    </w:lvl>
  </w:abstractNum>
  <w:abstractNum w:abstractNumId="30">
    <w:nsid w:val="5B7261E9"/>
    <w:multiLevelType w:val="multilevel"/>
    <w:tmpl w:val="FB8CACEA"/>
    <w:lvl w:ilvl="0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PicBulletId w:val="3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EBD3BC2"/>
    <w:multiLevelType w:val="multilevel"/>
    <w:tmpl w:val="9A60C6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69C33309"/>
    <w:multiLevelType w:val="multilevel"/>
    <w:tmpl w:val="2AD0E6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B9D30B5"/>
    <w:multiLevelType w:val="multilevel"/>
    <w:tmpl w:val="89A27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7007186C"/>
    <w:multiLevelType w:val="multilevel"/>
    <w:tmpl w:val="700C01D4"/>
    <w:lvl w:ilvl="0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1">
      <w:start w:val="1"/>
      <w:numFmt w:val="none"/>
      <w:pStyle w:val="ppFigureCaption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ppFigureCaptionIndent"/>
      <w:suff w:val="nothing"/>
      <w:lvlText w:val=""/>
      <w:lvlJc w:val="left"/>
      <w:pPr>
        <w:ind w:left="1440" w:firstLine="0"/>
      </w:pPr>
      <w:rPr>
        <w:rFonts w:hint="default"/>
      </w:rPr>
    </w:lvl>
    <w:lvl w:ilvl="3">
      <w:start w:val="1"/>
      <w:numFmt w:val="none"/>
      <w:pStyle w:val="ppFigureCaptionIndent2"/>
      <w:suff w:val="nothing"/>
      <w:lvlText w:val=""/>
      <w:lvlJc w:val="left"/>
      <w:pPr>
        <w:ind w:left="216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1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6408"/>
        </w:tabs>
        <w:ind w:left="640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128"/>
        </w:tabs>
        <w:ind w:left="712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7848"/>
        </w:tabs>
        <w:ind w:left="784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8568"/>
        </w:tabs>
        <w:ind w:left="8568" w:hanging="180"/>
      </w:pPr>
      <w:rPr>
        <w:rFonts w:hint="default"/>
      </w:rPr>
    </w:lvl>
  </w:abstractNum>
  <w:abstractNum w:abstractNumId="35">
    <w:nsid w:val="74202F8B"/>
    <w:multiLevelType w:val="hybridMultilevel"/>
    <w:tmpl w:val="2452A4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7A8626E4"/>
    <w:multiLevelType w:val="multilevel"/>
    <w:tmpl w:val="E16689FE"/>
    <w:lvl w:ilvl="0">
      <w:start w:val="1"/>
      <w:numFmt w:val="none"/>
      <w:lvlText w:val=""/>
      <w:lvlJc w:val="left"/>
      <w:pPr>
        <w:tabs>
          <w:tab w:val="num" w:pos="173"/>
        </w:tabs>
        <w:ind w:left="173" w:firstLine="0"/>
      </w:pPr>
      <w:rPr>
        <w:rFonts w:hint="default"/>
      </w:rPr>
    </w:lvl>
    <w:lvl w:ilvl="1">
      <w:start w:val="1"/>
      <w:numFmt w:val="decimal"/>
      <w:pStyle w:val="ppNumberList"/>
      <w:lvlText w:val="%2."/>
      <w:lvlJc w:val="left"/>
      <w:pPr>
        <w:tabs>
          <w:tab w:val="num" w:pos="1037"/>
        </w:tabs>
        <w:ind w:left="1037" w:hanging="360"/>
      </w:pPr>
      <w:rPr>
        <w:rFonts w:hint="default"/>
      </w:rPr>
    </w:lvl>
    <w:lvl w:ilvl="2">
      <w:start w:val="1"/>
      <w:numFmt w:val="lowerLetter"/>
      <w:lvlText w:val="%3."/>
      <w:lvlJc w:val="left"/>
      <w:pPr>
        <w:tabs>
          <w:tab w:val="num" w:pos="1757"/>
        </w:tabs>
        <w:ind w:left="1757" w:hanging="360"/>
      </w:pPr>
      <w:rPr>
        <w:rFonts w:hint="default"/>
      </w:rPr>
    </w:lvl>
    <w:lvl w:ilvl="3">
      <w:start w:val="1"/>
      <w:numFmt w:val="lowerRoman"/>
      <w:lvlText w:val="%4."/>
      <w:lvlJc w:val="left"/>
      <w:pPr>
        <w:tabs>
          <w:tab w:val="num" w:pos="3125"/>
        </w:tabs>
        <w:ind w:left="3125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845"/>
        </w:tabs>
        <w:ind w:left="3845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565"/>
        </w:tabs>
        <w:ind w:left="4565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285"/>
        </w:tabs>
        <w:ind w:left="5285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005"/>
        </w:tabs>
        <w:ind w:left="6005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725"/>
        </w:tabs>
        <w:ind w:left="6725" w:hanging="180"/>
      </w:pPr>
      <w:rPr>
        <w:rFonts w:hint="default"/>
      </w:rPr>
    </w:lvl>
  </w:abstractNum>
  <w:abstractNum w:abstractNumId="37">
    <w:nsid w:val="7AC22D03"/>
    <w:multiLevelType w:val="multilevel"/>
    <w:tmpl w:val="300E19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EE03964"/>
    <w:multiLevelType w:val="multilevel"/>
    <w:tmpl w:val="817ABE0C"/>
    <w:lvl w:ilvl="0">
      <w:start w:val="1"/>
      <w:numFmt w:val="none"/>
      <w:suff w:val="nothing"/>
      <w:lvlText w:val=""/>
      <w:lvlJc w:val="left"/>
      <w:pPr>
        <w:ind w:left="720" w:firstLine="0"/>
      </w:pPr>
      <w:rPr>
        <w:rFonts w:hint="default"/>
      </w:rPr>
    </w:lvl>
    <w:lvl w:ilvl="1">
      <w:start w:val="1"/>
      <w:numFmt w:val="none"/>
      <w:pStyle w:val="ppFigureNumber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ppFigureNumberIndent"/>
      <w:suff w:val="nothing"/>
      <w:lvlText w:val=""/>
      <w:lvlJc w:val="left"/>
      <w:pPr>
        <w:ind w:left="1440" w:firstLine="0"/>
      </w:pPr>
      <w:rPr>
        <w:rFonts w:hint="default"/>
      </w:rPr>
    </w:lvl>
    <w:lvl w:ilvl="3">
      <w:start w:val="1"/>
      <w:numFmt w:val="none"/>
      <w:pStyle w:val="ppFigureNumberIndent2"/>
      <w:suff w:val="nothing"/>
      <w:lvlText w:val=""/>
      <w:lvlJc w:val="left"/>
      <w:pPr>
        <w:ind w:left="216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439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5112"/>
        </w:tabs>
        <w:ind w:left="511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832"/>
        </w:tabs>
        <w:ind w:left="583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552"/>
        </w:tabs>
        <w:ind w:left="655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7272"/>
        </w:tabs>
        <w:ind w:left="7272" w:hanging="180"/>
      </w:pPr>
      <w:rPr>
        <w:rFonts w:hint="default"/>
      </w:rPr>
    </w:lvl>
  </w:abstractNum>
  <w:num w:numId="1">
    <w:abstractNumId w:val="25"/>
  </w:num>
  <w:num w:numId="2">
    <w:abstractNumId w:val="11"/>
  </w:num>
  <w:num w:numId="3">
    <w:abstractNumId w:val="34"/>
  </w:num>
  <w:num w:numId="4">
    <w:abstractNumId w:val="15"/>
  </w:num>
  <w:num w:numId="5">
    <w:abstractNumId w:val="38"/>
  </w:num>
  <w:num w:numId="6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9"/>
  </w:num>
  <w:num w:numId="9">
    <w:abstractNumId w:val="35"/>
  </w:num>
  <w:num w:numId="10">
    <w:abstractNumId w:val="21"/>
  </w:num>
  <w:num w:numId="11">
    <w:abstractNumId w:val="8"/>
  </w:num>
  <w:num w:numId="12">
    <w:abstractNumId w:val="9"/>
  </w:num>
  <w:num w:numId="13">
    <w:abstractNumId w:val="27"/>
  </w:num>
  <w:num w:numId="14">
    <w:abstractNumId w:val="28"/>
  </w:num>
  <w:num w:numId="15">
    <w:abstractNumId w:val="24"/>
  </w:num>
  <w:num w:numId="16">
    <w:abstractNumId w:val="37"/>
  </w:num>
  <w:num w:numId="17">
    <w:abstractNumId w:val="4"/>
  </w:num>
  <w:num w:numId="18">
    <w:abstractNumId w:val="0"/>
  </w:num>
  <w:num w:numId="19">
    <w:abstractNumId w:val="1"/>
  </w:num>
  <w:num w:numId="20">
    <w:abstractNumId w:val="12"/>
  </w:num>
  <w:num w:numId="21">
    <w:abstractNumId w:val="18"/>
  </w:num>
  <w:num w:numId="22">
    <w:abstractNumId w:val="27"/>
  </w:num>
  <w:num w:numId="23">
    <w:abstractNumId w:val="30"/>
  </w:num>
  <w:num w:numId="24">
    <w:abstractNumId w:val="23"/>
  </w:num>
  <w:num w:numId="25">
    <w:abstractNumId w:val="16"/>
  </w:num>
  <w:num w:numId="26">
    <w:abstractNumId w:val="2"/>
  </w:num>
  <w:num w:numId="27">
    <w:abstractNumId w:val="33"/>
  </w:num>
  <w:num w:numId="28">
    <w:abstractNumId w:val="26"/>
  </w:num>
  <w:num w:numId="29">
    <w:abstractNumId w:val="22"/>
  </w:num>
  <w:num w:numId="30">
    <w:abstractNumId w:val="7"/>
  </w:num>
  <w:num w:numId="31">
    <w:abstractNumId w:val="6"/>
  </w:num>
  <w:num w:numId="32">
    <w:abstractNumId w:val="32"/>
  </w:num>
  <w:num w:numId="33">
    <w:abstractNumId w:val="13"/>
  </w:num>
  <w:num w:numId="34">
    <w:abstractNumId w:val="31"/>
  </w:num>
  <w:num w:numId="35">
    <w:abstractNumId w:val="5"/>
  </w:num>
  <w:num w:numId="36">
    <w:abstractNumId w:val="17"/>
  </w:num>
  <w:num w:numId="37">
    <w:abstractNumId w:val="14"/>
  </w:num>
  <w:num w:numId="38">
    <w:abstractNumId w:val="19"/>
  </w:num>
  <w:num w:numId="39">
    <w:abstractNumId w:val="20"/>
  </w:num>
  <w:num w:numId="40">
    <w:abstractNumId w:val="10"/>
  </w:num>
  <w:num w:numId="41">
    <w:abstractNumId w:val="27"/>
  </w:num>
  <w:num w:numId="42">
    <w:abstractNumId w:val="27"/>
  </w:num>
  <w:num w:numId="43">
    <w:abstractNumId w:val="27"/>
  </w:num>
  <w:num w:numId="44">
    <w:abstractNumId w:val="27"/>
  </w:num>
  <w:num w:numId="45">
    <w:abstractNumId w:val="27"/>
  </w:num>
  <w:num w:numId="46">
    <w:abstractNumId w:val="27"/>
  </w:num>
  <w:num w:numId="47">
    <w:abstractNumId w:val="27"/>
  </w:num>
  <w:num w:numId="48">
    <w:abstractNumId w:val="2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1B0"/>
    <w:rsid w:val="00002636"/>
    <w:rsid w:val="000075B3"/>
    <w:rsid w:val="00007A8C"/>
    <w:rsid w:val="0001047F"/>
    <w:rsid w:val="00012BFF"/>
    <w:rsid w:val="00015C64"/>
    <w:rsid w:val="0001761C"/>
    <w:rsid w:val="00017F49"/>
    <w:rsid w:val="00022258"/>
    <w:rsid w:val="000224DE"/>
    <w:rsid w:val="0002267A"/>
    <w:rsid w:val="00027501"/>
    <w:rsid w:val="00031B3E"/>
    <w:rsid w:val="00032049"/>
    <w:rsid w:val="00032E2E"/>
    <w:rsid w:val="000335B4"/>
    <w:rsid w:val="00041F8F"/>
    <w:rsid w:val="00042713"/>
    <w:rsid w:val="0004454D"/>
    <w:rsid w:val="00045095"/>
    <w:rsid w:val="0004568E"/>
    <w:rsid w:val="00046A91"/>
    <w:rsid w:val="0004742A"/>
    <w:rsid w:val="00050DA2"/>
    <w:rsid w:val="00051E81"/>
    <w:rsid w:val="000608F8"/>
    <w:rsid w:val="00061290"/>
    <w:rsid w:val="00061AC0"/>
    <w:rsid w:val="00064C83"/>
    <w:rsid w:val="00066CDE"/>
    <w:rsid w:val="0007017E"/>
    <w:rsid w:val="000732BD"/>
    <w:rsid w:val="00073EC0"/>
    <w:rsid w:val="00076C4E"/>
    <w:rsid w:val="000776FB"/>
    <w:rsid w:val="00082430"/>
    <w:rsid w:val="00093A3E"/>
    <w:rsid w:val="00094824"/>
    <w:rsid w:val="000A03BF"/>
    <w:rsid w:val="000A3319"/>
    <w:rsid w:val="000A52CB"/>
    <w:rsid w:val="000A68D7"/>
    <w:rsid w:val="000A72FD"/>
    <w:rsid w:val="000B3799"/>
    <w:rsid w:val="000B5EF2"/>
    <w:rsid w:val="000B6AB0"/>
    <w:rsid w:val="000B6B0F"/>
    <w:rsid w:val="000B793B"/>
    <w:rsid w:val="000C2324"/>
    <w:rsid w:val="000C69EE"/>
    <w:rsid w:val="000C7326"/>
    <w:rsid w:val="000D188F"/>
    <w:rsid w:val="000D3B26"/>
    <w:rsid w:val="000D3C67"/>
    <w:rsid w:val="000D691C"/>
    <w:rsid w:val="000D73FF"/>
    <w:rsid w:val="000E045B"/>
    <w:rsid w:val="000E0785"/>
    <w:rsid w:val="000E13EA"/>
    <w:rsid w:val="000E1BFF"/>
    <w:rsid w:val="000E269E"/>
    <w:rsid w:val="000E35AB"/>
    <w:rsid w:val="000E3AE3"/>
    <w:rsid w:val="000E4A9D"/>
    <w:rsid w:val="000E4C2E"/>
    <w:rsid w:val="000E61FA"/>
    <w:rsid w:val="000E6797"/>
    <w:rsid w:val="000F0213"/>
    <w:rsid w:val="000F0276"/>
    <w:rsid w:val="000F0F6C"/>
    <w:rsid w:val="000F7984"/>
    <w:rsid w:val="001003D3"/>
    <w:rsid w:val="00103BD7"/>
    <w:rsid w:val="00104309"/>
    <w:rsid w:val="00112F75"/>
    <w:rsid w:val="0011679E"/>
    <w:rsid w:val="001255B0"/>
    <w:rsid w:val="0012745C"/>
    <w:rsid w:val="0012786B"/>
    <w:rsid w:val="00127C08"/>
    <w:rsid w:val="001323E4"/>
    <w:rsid w:val="00133A9F"/>
    <w:rsid w:val="00136343"/>
    <w:rsid w:val="00136535"/>
    <w:rsid w:val="00136CD9"/>
    <w:rsid w:val="001411D9"/>
    <w:rsid w:val="001419BD"/>
    <w:rsid w:val="00141A47"/>
    <w:rsid w:val="00142374"/>
    <w:rsid w:val="001434F4"/>
    <w:rsid w:val="0014496F"/>
    <w:rsid w:val="001469EB"/>
    <w:rsid w:val="001476E7"/>
    <w:rsid w:val="001532C7"/>
    <w:rsid w:val="00155FF4"/>
    <w:rsid w:val="00156332"/>
    <w:rsid w:val="00160AC7"/>
    <w:rsid w:val="00160E14"/>
    <w:rsid w:val="00162DB3"/>
    <w:rsid w:val="00163B3B"/>
    <w:rsid w:val="00163C4D"/>
    <w:rsid w:val="00170628"/>
    <w:rsid w:val="001735E1"/>
    <w:rsid w:val="001766FE"/>
    <w:rsid w:val="00177037"/>
    <w:rsid w:val="0017761D"/>
    <w:rsid w:val="00177F31"/>
    <w:rsid w:val="001805C1"/>
    <w:rsid w:val="001835D6"/>
    <w:rsid w:val="00183A3F"/>
    <w:rsid w:val="00183D56"/>
    <w:rsid w:val="00190F51"/>
    <w:rsid w:val="001926B4"/>
    <w:rsid w:val="00192AED"/>
    <w:rsid w:val="00194BB7"/>
    <w:rsid w:val="00195BFC"/>
    <w:rsid w:val="0019633D"/>
    <w:rsid w:val="00196E11"/>
    <w:rsid w:val="001979A8"/>
    <w:rsid w:val="001A07C8"/>
    <w:rsid w:val="001A1849"/>
    <w:rsid w:val="001A18DE"/>
    <w:rsid w:val="001A2215"/>
    <w:rsid w:val="001A344D"/>
    <w:rsid w:val="001A4263"/>
    <w:rsid w:val="001A5C08"/>
    <w:rsid w:val="001A7D96"/>
    <w:rsid w:val="001B117D"/>
    <w:rsid w:val="001B1FF8"/>
    <w:rsid w:val="001B2165"/>
    <w:rsid w:val="001B2A9E"/>
    <w:rsid w:val="001B32C3"/>
    <w:rsid w:val="001B3650"/>
    <w:rsid w:val="001B438E"/>
    <w:rsid w:val="001B5D4B"/>
    <w:rsid w:val="001B63C6"/>
    <w:rsid w:val="001C0356"/>
    <w:rsid w:val="001C05D8"/>
    <w:rsid w:val="001C0BC3"/>
    <w:rsid w:val="001C234D"/>
    <w:rsid w:val="001C2517"/>
    <w:rsid w:val="001C4D73"/>
    <w:rsid w:val="001C501F"/>
    <w:rsid w:val="001C5180"/>
    <w:rsid w:val="001C69CE"/>
    <w:rsid w:val="001C71BA"/>
    <w:rsid w:val="001C74BC"/>
    <w:rsid w:val="001C75C7"/>
    <w:rsid w:val="001D0C69"/>
    <w:rsid w:val="001D0E25"/>
    <w:rsid w:val="001D2605"/>
    <w:rsid w:val="001D3E96"/>
    <w:rsid w:val="001E30AE"/>
    <w:rsid w:val="001E349F"/>
    <w:rsid w:val="001E3BCE"/>
    <w:rsid w:val="001E4C99"/>
    <w:rsid w:val="001E59DD"/>
    <w:rsid w:val="001E68FD"/>
    <w:rsid w:val="001F0D83"/>
    <w:rsid w:val="001F1832"/>
    <w:rsid w:val="001F2569"/>
    <w:rsid w:val="001F3136"/>
    <w:rsid w:val="001F4C29"/>
    <w:rsid w:val="001F554A"/>
    <w:rsid w:val="001F74A2"/>
    <w:rsid w:val="00200CD0"/>
    <w:rsid w:val="00200E19"/>
    <w:rsid w:val="00200FDB"/>
    <w:rsid w:val="00202C0B"/>
    <w:rsid w:val="00204B2A"/>
    <w:rsid w:val="0020598A"/>
    <w:rsid w:val="0020619F"/>
    <w:rsid w:val="00206CE3"/>
    <w:rsid w:val="002106EF"/>
    <w:rsid w:val="00211A8F"/>
    <w:rsid w:val="0021293B"/>
    <w:rsid w:val="00212BCE"/>
    <w:rsid w:val="0021470A"/>
    <w:rsid w:val="00215D1E"/>
    <w:rsid w:val="00215D56"/>
    <w:rsid w:val="00216F15"/>
    <w:rsid w:val="00221B21"/>
    <w:rsid w:val="00223617"/>
    <w:rsid w:val="002236DE"/>
    <w:rsid w:val="0022503A"/>
    <w:rsid w:val="00225686"/>
    <w:rsid w:val="0022614B"/>
    <w:rsid w:val="00226E09"/>
    <w:rsid w:val="00227DD7"/>
    <w:rsid w:val="0023062D"/>
    <w:rsid w:val="00233D3C"/>
    <w:rsid w:val="002344EA"/>
    <w:rsid w:val="00234896"/>
    <w:rsid w:val="00235271"/>
    <w:rsid w:val="00235D52"/>
    <w:rsid w:val="00235E54"/>
    <w:rsid w:val="00244AA9"/>
    <w:rsid w:val="002458D8"/>
    <w:rsid w:val="002520A7"/>
    <w:rsid w:val="00252883"/>
    <w:rsid w:val="00253D3D"/>
    <w:rsid w:val="002545A1"/>
    <w:rsid w:val="002566A8"/>
    <w:rsid w:val="00256D2C"/>
    <w:rsid w:val="00260B09"/>
    <w:rsid w:val="00261072"/>
    <w:rsid w:val="002637A3"/>
    <w:rsid w:val="0026482B"/>
    <w:rsid w:val="002651D4"/>
    <w:rsid w:val="00265715"/>
    <w:rsid w:val="00265FFB"/>
    <w:rsid w:val="00267C7E"/>
    <w:rsid w:val="00271343"/>
    <w:rsid w:val="002730F9"/>
    <w:rsid w:val="00280FB4"/>
    <w:rsid w:val="00281F00"/>
    <w:rsid w:val="00285659"/>
    <w:rsid w:val="00285776"/>
    <w:rsid w:val="00290F16"/>
    <w:rsid w:val="00291158"/>
    <w:rsid w:val="00293B17"/>
    <w:rsid w:val="0029670A"/>
    <w:rsid w:val="002A1068"/>
    <w:rsid w:val="002A172D"/>
    <w:rsid w:val="002A1D67"/>
    <w:rsid w:val="002A2199"/>
    <w:rsid w:val="002A262A"/>
    <w:rsid w:val="002A38A6"/>
    <w:rsid w:val="002A47BE"/>
    <w:rsid w:val="002A5A73"/>
    <w:rsid w:val="002A79DF"/>
    <w:rsid w:val="002B3067"/>
    <w:rsid w:val="002B3434"/>
    <w:rsid w:val="002B4AA6"/>
    <w:rsid w:val="002B4B1A"/>
    <w:rsid w:val="002B5DB3"/>
    <w:rsid w:val="002B6A3D"/>
    <w:rsid w:val="002B71EF"/>
    <w:rsid w:val="002C0457"/>
    <w:rsid w:val="002C214B"/>
    <w:rsid w:val="002C2C8A"/>
    <w:rsid w:val="002C4C81"/>
    <w:rsid w:val="002C5C78"/>
    <w:rsid w:val="002C7246"/>
    <w:rsid w:val="002D01CC"/>
    <w:rsid w:val="002D08AD"/>
    <w:rsid w:val="002D1FA1"/>
    <w:rsid w:val="002D24ED"/>
    <w:rsid w:val="002E1BB3"/>
    <w:rsid w:val="002E25C8"/>
    <w:rsid w:val="002E2D8F"/>
    <w:rsid w:val="002F0AE2"/>
    <w:rsid w:val="002F54D2"/>
    <w:rsid w:val="002F67A5"/>
    <w:rsid w:val="00300319"/>
    <w:rsid w:val="00300668"/>
    <w:rsid w:val="00303C8D"/>
    <w:rsid w:val="0030544B"/>
    <w:rsid w:val="0030730B"/>
    <w:rsid w:val="0031076C"/>
    <w:rsid w:val="00315B38"/>
    <w:rsid w:val="00316E3F"/>
    <w:rsid w:val="003213A7"/>
    <w:rsid w:val="00324860"/>
    <w:rsid w:val="0032510F"/>
    <w:rsid w:val="0032655E"/>
    <w:rsid w:val="00327A90"/>
    <w:rsid w:val="00330886"/>
    <w:rsid w:val="00330DB8"/>
    <w:rsid w:val="003325F7"/>
    <w:rsid w:val="00335A28"/>
    <w:rsid w:val="00337424"/>
    <w:rsid w:val="003406CE"/>
    <w:rsid w:val="00341165"/>
    <w:rsid w:val="003411C0"/>
    <w:rsid w:val="0034471B"/>
    <w:rsid w:val="0034657A"/>
    <w:rsid w:val="0034749A"/>
    <w:rsid w:val="00351021"/>
    <w:rsid w:val="0035290D"/>
    <w:rsid w:val="00353829"/>
    <w:rsid w:val="00355095"/>
    <w:rsid w:val="003553EB"/>
    <w:rsid w:val="00356B6C"/>
    <w:rsid w:val="003621C5"/>
    <w:rsid w:val="003644D0"/>
    <w:rsid w:val="00364558"/>
    <w:rsid w:val="00364DF6"/>
    <w:rsid w:val="003708EC"/>
    <w:rsid w:val="003710C6"/>
    <w:rsid w:val="003711D4"/>
    <w:rsid w:val="00372141"/>
    <w:rsid w:val="003728C3"/>
    <w:rsid w:val="00372904"/>
    <w:rsid w:val="00372CF3"/>
    <w:rsid w:val="00373F8B"/>
    <w:rsid w:val="00374471"/>
    <w:rsid w:val="003745C4"/>
    <w:rsid w:val="00374826"/>
    <w:rsid w:val="0037692C"/>
    <w:rsid w:val="00380F8E"/>
    <w:rsid w:val="00383E07"/>
    <w:rsid w:val="003854DB"/>
    <w:rsid w:val="003859C3"/>
    <w:rsid w:val="00385DD7"/>
    <w:rsid w:val="00390452"/>
    <w:rsid w:val="003928A2"/>
    <w:rsid w:val="00393074"/>
    <w:rsid w:val="00394E06"/>
    <w:rsid w:val="0039661E"/>
    <w:rsid w:val="003A2487"/>
    <w:rsid w:val="003A7D31"/>
    <w:rsid w:val="003B15B6"/>
    <w:rsid w:val="003B1868"/>
    <w:rsid w:val="003B38C8"/>
    <w:rsid w:val="003B43FD"/>
    <w:rsid w:val="003B4D08"/>
    <w:rsid w:val="003B59BB"/>
    <w:rsid w:val="003B70A1"/>
    <w:rsid w:val="003B755E"/>
    <w:rsid w:val="003B7C65"/>
    <w:rsid w:val="003C1DFA"/>
    <w:rsid w:val="003C24F6"/>
    <w:rsid w:val="003C2DF1"/>
    <w:rsid w:val="003C3377"/>
    <w:rsid w:val="003C600C"/>
    <w:rsid w:val="003C7FD8"/>
    <w:rsid w:val="003D0129"/>
    <w:rsid w:val="003D08E2"/>
    <w:rsid w:val="003D4255"/>
    <w:rsid w:val="003D694A"/>
    <w:rsid w:val="003E2699"/>
    <w:rsid w:val="003E2E05"/>
    <w:rsid w:val="003E2F18"/>
    <w:rsid w:val="003E30EF"/>
    <w:rsid w:val="003E4E4B"/>
    <w:rsid w:val="003E7C78"/>
    <w:rsid w:val="003F0FEA"/>
    <w:rsid w:val="003F109E"/>
    <w:rsid w:val="003F174D"/>
    <w:rsid w:val="003F6FF5"/>
    <w:rsid w:val="003F7450"/>
    <w:rsid w:val="003F75A8"/>
    <w:rsid w:val="003F772A"/>
    <w:rsid w:val="00403BBE"/>
    <w:rsid w:val="004049EA"/>
    <w:rsid w:val="00404D20"/>
    <w:rsid w:val="00405460"/>
    <w:rsid w:val="00411F56"/>
    <w:rsid w:val="004132FB"/>
    <w:rsid w:val="00413605"/>
    <w:rsid w:val="00414693"/>
    <w:rsid w:val="004146A7"/>
    <w:rsid w:val="00422889"/>
    <w:rsid w:val="004269F4"/>
    <w:rsid w:val="0042753E"/>
    <w:rsid w:val="004275ED"/>
    <w:rsid w:val="00430B57"/>
    <w:rsid w:val="0043299B"/>
    <w:rsid w:val="00433EA8"/>
    <w:rsid w:val="004347DC"/>
    <w:rsid w:val="00437886"/>
    <w:rsid w:val="00437FFD"/>
    <w:rsid w:val="0044032A"/>
    <w:rsid w:val="004422F3"/>
    <w:rsid w:val="00442BDC"/>
    <w:rsid w:val="0044402D"/>
    <w:rsid w:val="00444BB2"/>
    <w:rsid w:val="0044511F"/>
    <w:rsid w:val="00453D76"/>
    <w:rsid w:val="00453E32"/>
    <w:rsid w:val="00455636"/>
    <w:rsid w:val="004608FB"/>
    <w:rsid w:val="00461EF5"/>
    <w:rsid w:val="004668A2"/>
    <w:rsid w:val="00467854"/>
    <w:rsid w:val="004733C1"/>
    <w:rsid w:val="004737D6"/>
    <w:rsid w:val="0047644A"/>
    <w:rsid w:val="00480188"/>
    <w:rsid w:val="00483E6F"/>
    <w:rsid w:val="004867BE"/>
    <w:rsid w:val="00487738"/>
    <w:rsid w:val="00487C10"/>
    <w:rsid w:val="00490547"/>
    <w:rsid w:val="004916A9"/>
    <w:rsid w:val="00492AAA"/>
    <w:rsid w:val="004949B6"/>
    <w:rsid w:val="004A05B6"/>
    <w:rsid w:val="004A52ED"/>
    <w:rsid w:val="004A6FDE"/>
    <w:rsid w:val="004A74A8"/>
    <w:rsid w:val="004A7940"/>
    <w:rsid w:val="004A7DBC"/>
    <w:rsid w:val="004B4324"/>
    <w:rsid w:val="004B536F"/>
    <w:rsid w:val="004C1E06"/>
    <w:rsid w:val="004C33DC"/>
    <w:rsid w:val="004C4DF5"/>
    <w:rsid w:val="004C5052"/>
    <w:rsid w:val="004C5661"/>
    <w:rsid w:val="004C5945"/>
    <w:rsid w:val="004C7673"/>
    <w:rsid w:val="004D0334"/>
    <w:rsid w:val="004D0556"/>
    <w:rsid w:val="004D132B"/>
    <w:rsid w:val="004D2BB3"/>
    <w:rsid w:val="004D59BD"/>
    <w:rsid w:val="004D7394"/>
    <w:rsid w:val="004D79FB"/>
    <w:rsid w:val="004D7C50"/>
    <w:rsid w:val="004E0439"/>
    <w:rsid w:val="004E22EC"/>
    <w:rsid w:val="004E34D4"/>
    <w:rsid w:val="004E3586"/>
    <w:rsid w:val="004E39EC"/>
    <w:rsid w:val="004E3CD2"/>
    <w:rsid w:val="004E40F9"/>
    <w:rsid w:val="004F0D94"/>
    <w:rsid w:val="004F237C"/>
    <w:rsid w:val="004F2A13"/>
    <w:rsid w:val="004F30DC"/>
    <w:rsid w:val="004F33EB"/>
    <w:rsid w:val="005013FC"/>
    <w:rsid w:val="00501777"/>
    <w:rsid w:val="005021C8"/>
    <w:rsid w:val="005055A4"/>
    <w:rsid w:val="005055C4"/>
    <w:rsid w:val="005108C0"/>
    <w:rsid w:val="005206F5"/>
    <w:rsid w:val="0052168D"/>
    <w:rsid w:val="0052243D"/>
    <w:rsid w:val="00523A4B"/>
    <w:rsid w:val="005259E9"/>
    <w:rsid w:val="00526E83"/>
    <w:rsid w:val="00530AB3"/>
    <w:rsid w:val="00531440"/>
    <w:rsid w:val="00532527"/>
    <w:rsid w:val="005331F0"/>
    <w:rsid w:val="0053338D"/>
    <w:rsid w:val="00536AC0"/>
    <w:rsid w:val="00536D07"/>
    <w:rsid w:val="0054073C"/>
    <w:rsid w:val="0054106C"/>
    <w:rsid w:val="00543188"/>
    <w:rsid w:val="00547BA0"/>
    <w:rsid w:val="00550CEA"/>
    <w:rsid w:val="00553BCE"/>
    <w:rsid w:val="00555524"/>
    <w:rsid w:val="005568BA"/>
    <w:rsid w:val="00560567"/>
    <w:rsid w:val="0056173B"/>
    <w:rsid w:val="00563D89"/>
    <w:rsid w:val="0056516B"/>
    <w:rsid w:val="0056713C"/>
    <w:rsid w:val="00571549"/>
    <w:rsid w:val="005715B3"/>
    <w:rsid w:val="00572CD3"/>
    <w:rsid w:val="005766AD"/>
    <w:rsid w:val="00576E23"/>
    <w:rsid w:val="00580767"/>
    <w:rsid w:val="00583AED"/>
    <w:rsid w:val="00585050"/>
    <w:rsid w:val="00585719"/>
    <w:rsid w:val="00587468"/>
    <w:rsid w:val="00592581"/>
    <w:rsid w:val="0059533E"/>
    <w:rsid w:val="00595BE3"/>
    <w:rsid w:val="005A00CB"/>
    <w:rsid w:val="005A099C"/>
    <w:rsid w:val="005A1631"/>
    <w:rsid w:val="005A35BE"/>
    <w:rsid w:val="005A3933"/>
    <w:rsid w:val="005A3ED6"/>
    <w:rsid w:val="005A5D4C"/>
    <w:rsid w:val="005A79E5"/>
    <w:rsid w:val="005B0DAE"/>
    <w:rsid w:val="005B4940"/>
    <w:rsid w:val="005B6978"/>
    <w:rsid w:val="005B6E6F"/>
    <w:rsid w:val="005C1FAF"/>
    <w:rsid w:val="005C2C06"/>
    <w:rsid w:val="005C492C"/>
    <w:rsid w:val="005C5250"/>
    <w:rsid w:val="005C668A"/>
    <w:rsid w:val="005C6882"/>
    <w:rsid w:val="005C6ECB"/>
    <w:rsid w:val="005C7A8D"/>
    <w:rsid w:val="005C7FE4"/>
    <w:rsid w:val="005D1FED"/>
    <w:rsid w:val="005D5F55"/>
    <w:rsid w:val="005D646A"/>
    <w:rsid w:val="005D72D9"/>
    <w:rsid w:val="005E2299"/>
    <w:rsid w:val="005E2D0C"/>
    <w:rsid w:val="005E4165"/>
    <w:rsid w:val="005E6385"/>
    <w:rsid w:val="005E7BAD"/>
    <w:rsid w:val="005F1199"/>
    <w:rsid w:val="005F3585"/>
    <w:rsid w:val="005F4243"/>
    <w:rsid w:val="005F4A52"/>
    <w:rsid w:val="005F65EC"/>
    <w:rsid w:val="005F6939"/>
    <w:rsid w:val="005F7676"/>
    <w:rsid w:val="00600278"/>
    <w:rsid w:val="00604E7F"/>
    <w:rsid w:val="00605F37"/>
    <w:rsid w:val="00612F3E"/>
    <w:rsid w:val="006139ED"/>
    <w:rsid w:val="00613C22"/>
    <w:rsid w:val="0061416C"/>
    <w:rsid w:val="006169D6"/>
    <w:rsid w:val="006171F4"/>
    <w:rsid w:val="00617F3D"/>
    <w:rsid w:val="00617F4C"/>
    <w:rsid w:val="00622678"/>
    <w:rsid w:val="00630DD5"/>
    <w:rsid w:val="00630E7F"/>
    <w:rsid w:val="006369CA"/>
    <w:rsid w:val="006369F5"/>
    <w:rsid w:val="00636E9C"/>
    <w:rsid w:val="00642BF7"/>
    <w:rsid w:val="00644E6F"/>
    <w:rsid w:val="00645E72"/>
    <w:rsid w:val="0064698D"/>
    <w:rsid w:val="0064798E"/>
    <w:rsid w:val="00647E4D"/>
    <w:rsid w:val="00651A97"/>
    <w:rsid w:val="00652AF5"/>
    <w:rsid w:val="00654CFF"/>
    <w:rsid w:val="00655594"/>
    <w:rsid w:val="006556A8"/>
    <w:rsid w:val="00655AF9"/>
    <w:rsid w:val="00657409"/>
    <w:rsid w:val="006577A1"/>
    <w:rsid w:val="00660524"/>
    <w:rsid w:val="00661E2E"/>
    <w:rsid w:val="00661ECB"/>
    <w:rsid w:val="006624A1"/>
    <w:rsid w:val="00663B3A"/>
    <w:rsid w:val="0066426E"/>
    <w:rsid w:val="00670123"/>
    <w:rsid w:val="00675DF0"/>
    <w:rsid w:val="006762E7"/>
    <w:rsid w:val="00683EFB"/>
    <w:rsid w:val="006854C3"/>
    <w:rsid w:val="0068561D"/>
    <w:rsid w:val="00685AED"/>
    <w:rsid w:val="0069077C"/>
    <w:rsid w:val="00690D98"/>
    <w:rsid w:val="00694452"/>
    <w:rsid w:val="00696681"/>
    <w:rsid w:val="00696A05"/>
    <w:rsid w:val="00697536"/>
    <w:rsid w:val="0069784B"/>
    <w:rsid w:val="006A0EA0"/>
    <w:rsid w:val="006A2FEB"/>
    <w:rsid w:val="006A3F5B"/>
    <w:rsid w:val="006A45B9"/>
    <w:rsid w:val="006A49BE"/>
    <w:rsid w:val="006A58DA"/>
    <w:rsid w:val="006A63B4"/>
    <w:rsid w:val="006A6EB5"/>
    <w:rsid w:val="006A78B3"/>
    <w:rsid w:val="006B0DCE"/>
    <w:rsid w:val="006B1AB4"/>
    <w:rsid w:val="006B1B21"/>
    <w:rsid w:val="006B2B3A"/>
    <w:rsid w:val="006B3AC2"/>
    <w:rsid w:val="006B499C"/>
    <w:rsid w:val="006B4D23"/>
    <w:rsid w:val="006B5F23"/>
    <w:rsid w:val="006B7683"/>
    <w:rsid w:val="006B7E78"/>
    <w:rsid w:val="006C0B31"/>
    <w:rsid w:val="006C24E8"/>
    <w:rsid w:val="006C29D8"/>
    <w:rsid w:val="006C2EAF"/>
    <w:rsid w:val="006C4D50"/>
    <w:rsid w:val="006C768D"/>
    <w:rsid w:val="006D0297"/>
    <w:rsid w:val="006D2FFA"/>
    <w:rsid w:val="006D464F"/>
    <w:rsid w:val="006D4FAA"/>
    <w:rsid w:val="006E201C"/>
    <w:rsid w:val="006E26A7"/>
    <w:rsid w:val="006E3127"/>
    <w:rsid w:val="006E63B1"/>
    <w:rsid w:val="006E7627"/>
    <w:rsid w:val="006F0FDF"/>
    <w:rsid w:val="006F1D56"/>
    <w:rsid w:val="006F2450"/>
    <w:rsid w:val="006F409A"/>
    <w:rsid w:val="006F41AE"/>
    <w:rsid w:val="006F5C7A"/>
    <w:rsid w:val="006F7260"/>
    <w:rsid w:val="006F74AB"/>
    <w:rsid w:val="00701806"/>
    <w:rsid w:val="0070242F"/>
    <w:rsid w:val="00703BED"/>
    <w:rsid w:val="0070406F"/>
    <w:rsid w:val="007053FA"/>
    <w:rsid w:val="007073F5"/>
    <w:rsid w:val="00710C54"/>
    <w:rsid w:val="00710E57"/>
    <w:rsid w:val="00713162"/>
    <w:rsid w:val="00715ECC"/>
    <w:rsid w:val="00717543"/>
    <w:rsid w:val="00721080"/>
    <w:rsid w:val="00721D49"/>
    <w:rsid w:val="00722B39"/>
    <w:rsid w:val="007239A4"/>
    <w:rsid w:val="00725158"/>
    <w:rsid w:val="0072601F"/>
    <w:rsid w:val="00726E9F"/>
    <w:rsid w:val="00730ED2"/>
    <w:rsid w:val="00734857"/>
    <w:rsid w:val="00734941"/>
    <w:rsid w:val="007376B2"/>
    <w:rsid w:val="00737BA2"/>
    <w:rsid w:val="00737C0C"/>
    <w:rsid w:val="007442CF"/>
    <w:rsid w:val="00747B43"/>
    <w:rsid w:val="00750C7F"/>
    <w:rsid w:val="00751DCD"/>
    <w:rsid w:val="00752F4B"/>
    <w:rsid w:val="007531A7"/>
    <w:rsid w:val="00755F4F"/>
    <w:rsid w:val="0075610E"/>
    <w:rsid w:val="00757654"/>
    <w:rsid w:val="00757A37"/>
    <w:rsid w:val="00761162"/>
    <w:rsid w:val="00761C9D"/>
    <w:rsid w:val="007626E0"/>
    <w:rsid w:val="007651C5"/>
    <w:rsid w:val="00765272"/>
    <w:rsid w:val="007702DD"/>
    <w:rsid w:val="00770680"/>
    <w:rsid w:val="00770A5C"/>
    <w:rsid w:val="00770C37"/>
    <w:rsid w:val="007714F7"/>
    <w:rsid w:val="00771A83"/>
    <w:rsid w:val="00771A97"/>
    <w:rsid w:val="00772342"/>
    <w:rsid w:val="00772C37"/>
    <w:rsid w:val="00775A48"/>
    <w:rsid w:val="007810A2"/>
    <w:rsid w:val="0078349A"/>
    <w:rsid w:val="00783A4E"/>
    <w:rsid w:val="007850EF"/>
    <w:rsid w:val="0078603F"/>
    <w:rsid w:val="0078618D"/>
    <w:rsid w:val="00790FB3"/>
    <w:rsid w:val="00796EA1"/>
    <w:rsid w:val="007A43DE"/>
    <w:rsid w:val="007A48A2"/>
    <w:rsid w:val="007A4BC6"/>
    <w:rsid w:val="007A50F5"/>
    <w:rsid w:val="007A54CC"/>
    <w:rsid w:val="007A7782"/>
    <w:rsid w:val="007B11D0"/>
    <w:rsid w:val="007B1DAB"/>
    <w:rsid w:val="007B2FC1"/>
    <w:rsid w:val="007B3C3B"/>
    <w:rsid w:val="007B3D35"/>
    <w:rsid w:val="007B510A"/>
    <w:rsid w:val="007B6E6A"/>
    <w:rsid w:val="007B74AA"/>
    <w:rsid w:val="007B7A70"/>
    <w:rsid w:val="007B7AF9"/>
    <w:rsid w:val="007C0839"/>
    <w:rsid w:val="007C2B16"/>
    <w:rsid w:val="007C3C38"/>
    <w:rsid w:val="007C46CB"/>
    <w:rsid w:val="007C7781"/>
    <w:rsid w:val="007C7BCE"/>
    <w:rsid w:val="007D4340"/>
    <w:rsid w:val="007D653E"/>
    <w:rsid w:val="007D7E48"/>
    <w:rsid w:val="007E56D5"/>
    <w:rsid w:val="007E57B3"/>
    <w:rsid w:val="007E7921"/>
    <w:rsid w:val="007F15AE"/>
    <w:rsid w:val="007F3486"/>
    <w:rsid w:val="007F51D8"/>
    <w:rsid w:val="007F52A4"/>
    <w:rsid w:val="007F594C"/>
    <w:rsid w:val="007F5B7B"/>
    <w:rsid w:val="007F688D"/>
    <w:rsid w:val="007F697E"/>
    <w:rsid w:val="007F7F1D"/>
    <w:rsid w:val="00800352"/>
    <w:rsid w:val="008050DB"/>
    <w:rsid w:val="00805FA8"/>
    <w:rsid w:val="00811D60"/>
    <w:rsid w:val="00816A90"/>
    <w:rsid w:val="00820DFF"/>
    <w:rsid w:val="008302B5"/>
    <w:rsid w:val="00832ABA"/>
    <w:rsid w:val="00833781"/>
    <w:rsid w:val="008348B7"/>
    <w:rsid w:val="00837221"/>
    <w:rsid w:val="00840DF2"/>
    <w:rsid w:val="008429B7"/>
    <w:rsid w:val="00842C28"/>
    <w:rsid w:val="00842EF4"/>
    <w:rsid w:val="00843728"/>
    <w:rsid w:val="00845605"/>
    <w:rsid w:val="00851615"/>
    <w:rsid w:val="00856E1E"/>
    <w:rsid w:val="00857853"/>
    <w:rsid w:val="00860272"/>
    <w:rsid w:val="00862659"/>
    <w:rsid w:val="00864CCF"/>
    <w:rsid w:val="00864EDE"/>
    <w:rsid w:val="0087171D"/>
    <w:rsid w:val="008724B2"/>
    <w:rsid w:val="00872580"/>
    <w:rsid w:val="00876040"/>
    <w:rsid w:val="00876F97"/>
    <w:rsid w:val="00877438"/>
    <w:rsid w:val="00880618"/>
    <w:rsid w:val="00882449"/>
    <w:rsid w:val="00882770"/>
    <w:rsid w:val="00883BA5"/>
    <w:rsid w:val="008876A7"/>
    <w:rsid w:val="008879FB"/>
    <w:rsid w:val="00890194"/>
    <w:rsid w:val="00892716"/>
    <w:rsid w:val="008959B4"/>
    <w:rsid w:val="008A0C45"/>
    <w:rsid w:val="008A1423"/>
    <w:rsid w:val="008A25FA"/>
    <w:rsid w:val="008A2EC2"/>
    <w:rsid w:val="008B015D"/>
    <w:rsid w:val="008B02C5"/>
    <w:rsid w:val="008B058A"/>
    <w:rsid w:val="008B09C2"/>
    <w:rsid w:val="008B4333"/>
    <w:rsid w:val="008B51F3"/>
    <w:rsid w:val="008B5E05"/>
    <w:rsid w:val="008B689B"/>
    <w:rsid w:val="008B698D"/>
    <w:rsid w:val="008B6D6D"/>
    <w:rsid w:val="008C49DB"/>
    <w:rsid w:val="008C4A1E"/>
    <w:rsid w:val="008C5AAD"/>
    <w:rsid w:val="008C5AC8"/>
    <w:rsid w:val="008C7416"/>
    <w:rsid w:val="008D0E37"/>
    <w:rsid w:val="008D2F0C"/>
    <w:rsid w:val="008D3881"/>
    <w:rsid w:val="008D6790"/>
    <w:rsid w:val="008E0354"/>
    <w:rsid w:val="008E0408"/>
    <w:rsid w:val="008E1333"/>
    <w:rsid w:val="008E1E89"/>
    <w:rsid w:val="008E2AD0"/>
    <w:rsid w:val="008E5036"/>
    <w:rsid w:val="008E73B5"/>
    <w:rsid w:val="008E7890"/>
    <w:rsid w:val="008F165A"/>
    <w:rsid w:val="008F1859"/>
    <w:rsid w:val="008F2B5D"/>
    <w:rsid w:val="008F3178"/>
    <w:rsid w:val="008F51A8"/>
    <w:rsid w:val="008F7795"/>
    <w:rsid w:val="008F7833"/>
    <w:rsid w:val="00906832"/>
    <w:rsid w:val="0090718E"/>
    <w:rsid w:val="0091034D"/>
    <w:rsid w:val="00912616"/>
    <w:rsid w:val="00914D0F"/>
    <w:rsid w:val="0091579D"/>
    <w:rsid w:val="0092235B"/>
    <w:rsid w:val="00924F2F"/>
    <w:rsid w:val="00924F5B"/>
    <w:rsid w:val="009268B1"/>
    <w:rsid w:val="00926A26"/>
    <w:rsid w:val="00927D3C"/>
    <w:rsid w:val="00930122"/>
    <w:rsid w:val="009307FC"/>
    <w:rsid w:val="0093420E"/>
    <w:rsid w:val="0093669B"/>
    <w:rsid w:val="009416FD"/>
    <w:rsid w:val="00941754"/>
    <w:rsid w:val="009417A2"/>
    <w:rsid w:val="00942A0D"/>
    <w:rsid w:val="00942E5A"/>
    <w:rsid w:val="009435AB"/>
    <w:rsid w:val="00945014"/>
    <w:rsid w:val="0094513C"/>
    <w:rsid w:val="00945CB8"/>
    <w:rsid w:val="0094763B"/>
    <w:rsid w:val="00947E78"/>
    <w:rsid w:val="00950DF7"/>
    <w:rsid w:val="00951599"/>
    <w:rsid w:val="00954E0F"/>
    <w:rsid w:val="009554AF"/>
    <w:rsid w:val="00956962"/>
    <w:rsid w:val="009577B3"/>
    <w:rsid w:val="0096443B"/>
    <w:rsid w:val="0097194C"/>
    <w:rsid w:val="00971B8A"/>
    <w:rsid w:val="00971E1D"/>
    <w:rsid w:val="009734AB"/>
    <w:rsid w:val="00977E0F"/>
    <w:rsid w:val="00985F59"/>
    <w:rsid w:val="00991D55"/>
    <w:rsid w:val="00993294"/>
    <w:rsid w:val="009A145D"/>
    <w:rsid w:val="009A2B54"/>
    <w:rsid w:val="009A2F8B"/>
    <w:rsid w:val="009A381A"/>
    <w:rsid w:val="009A4B53"/>
    <w:rsid w:val="009A51D0"/>
    <w:rsid w:val="009A60B1"/>
    <w:rsid w:val="009B0AE2"/>
    <w:rsid w:val="009B2251"/>
    <w:rsid w:val="009B309E"/>
    <w:rsid w:val="009B47CC"/>
    <w:rsid w:val="009B6100"/>
    <w:rsid w:val="009C0370"/>
    <w:rsid w:val="009C095F"/>
    <w:rsid w:val="009C197A"/>
    <w:rsid w:val="009C52C2"/>
    <w:rsid w:val="009C5986"/>
    <w:rsid w:val="009C62C1"/>
    <w:rsid w:val="009C6371"/>
    <w:rsid w:val="009D0216"/>
    <w:rsid w:val="009D024F"/>
    <w:rsid w:val="009D09A7"/>
    <w:rsid w:val="009D1929"/>
    <w:rsid w:val="009D19DE"/>
    <w:rsid w:val="009D2F94"/>
    <w:rsid w:val="009D588B"/>
    <w:rsid w:val="009E4755"/>
    <w:rsid w:val="009E7E51"/>
    <w:rsid w:val="009F1398"/>
    <w:rsid w:val="009F245E"/>
    <w:rsid w:val="009F4C8C"/>
    <w:rsid w:val="009F4FAB"/>
    <w:rsid w:val="009F7B8C"/>
    <w:rsid w:val="00A03B07"/>
    <w:rsid w:val="00A043F3"/>
    <w:rsid w:val="00A1228E"/>
    <w:rsid w:val="00A129EF"/>
    <w:rsid w:val="00A159BA"/>
    <w:rsid w:val="00A15D73"/>
    <w:rsid w:val="00A16A21"/>
    <w:rsid w:val="00A16CA1"/>
    <w:rsid w:val="00A17830"/>
    <w:rsid w:val="00A209B2"/>
    <w:rsid w:val="00A214AF"/>
    <w:rsid w:val="00A34095"/>
    <w:rsid w:val="00A342CB"/>
    <w:rsid w:val="00A3592C"/>
    <w:rsid w:val="00A366F4"/>
    <w:rsid w:val="00A37EF6"/>
    <w:rsid w:val="00A40AAB"/>
    <w:rsid w:val="00A428C9"/>
    <w:rsid w:val="00A42DDF"/>
    <w:rsid w:val="00A44058"/>
    <w:rsid w:val="00A459AF"/>
    <w:rsid w:val="00A464C9"/>
    <w:rsid w:val="00A466A5"/>
    <w:rsid w:val="00A46C8F"/>
    <w:rsid w:val="00A46D24"/>
    <w:rsid w:val="00A50C38"/>
    <w:rsid w:val="00A513ED"/>
    <w:rsid w:val="00A51B88"/>
    <w:rsid w:val="00A52079"/>
    <w:rsid w:val="00A54E74"/>
    <w:rsid w:val="00A55A2C"/>
    <w:rsid w:val="00A5725D"/>
    <w:rsid w:val="00A60046"/>
    <w:rsid w:val="00A621E1"/>
    <w:rsid w:val="00A633D3"/>
    <w:rsid w:val="00A64219"/>
    <w:rsid w:val="00A64244"/>
    <w:rsid w:val="00A644F0"/>
    <w:rsid w:val="00A64546"/>
    <w:rsid w:val="00A66381"/>
    <w:rsid w:val="00A66FCB"/>
    <w:rsid w:val="00A71B85"/>
    <w:rsid w:val="00A74423"/>
    <w:rsid w:val="00A747B3"/>
    <w:rsid w:val="00A83A5B"/>
    <w:rsid w:val="00A855E1"/>
    <w:rsid w:val="00A920D2"/>
    <w:rsid w:val="00A944E1"/>
    <w:rsid w:val="00A95242"/>
    <w:rsid w:val="00A97C67"/>
    <w:rsid w:val="00A97CA1"/>
    <w:rsid w:val="00AA1436"/>
    <w:rsid w:val="00AA1E91"/>
    <w:rsid w:val="00AA4405"/>
    <w:rsid w:val="00AA487C"/>
    <w:rsid w:val="00AA61C2"/>
    <w:rsid w:val="00AB07F5"/>
    <w:rsid w:val="00AB2AA8"/>
    <w:rsid w:val="00AB6547"/>
    <w:rsid w:val="00AB7276"/>
    <w:rsid w:val="00AC03EA"/>
    <w:rsid w:val="00AC11E6"/>
    <w:rsid w:val="00AC2E45"/>
    <w:rsid w:val="00AC3E23"/>
    <w:rsid w:val="00AC4E02"/>
    <w:rsid w:val="00AC5112"/>
    <w:rsid w:val="00AC59EB"/>
    <w:rsid w:val="00AC6B5D"/>
    <w:rsid w:val="00AC6F25"/>
    <w:rsid w:val="00AD2C5F"/>
    <w:rsid w:val="00AD45CA"/>
    <w:rsid w:val="00AD4CCF"/>
    <w:rsid w:val="00AD5058"/>
    <w:rsid w:val="00AD5AE8"/>
    <w:rsid w:val="00AE0421"/>
    <w:rsid w:val="00AE0E6B"/>
    <w:rsid w:val="00AE23E7"/>
    <w:rsid w:val="00AE272F"/>
    <w:rsid w:val="00AE2E7B"/>
    <w:rsid w:val="00AE4D4B"/>
    <w:rsid w:val="00AE673D"/>
    <w:rsid w:val="00AF4D07"/>
    <w:rsid w:val="00AF6F02"/>
    <w:rsid w:val="00B00EEA"/>
    <w:rsid w:val="00B01E8C"/>
    <w:rsid w:val="00B02BCC"/>
    <w:rsid w:val="00B03A28"/>
    <w:rsid w:val="00B05737"/>
    <w:rsid w:val="00B05840"/>
    <w:rsid w:val="00B102CA"/>
    <w:rsid w:val="00B1299A"/>
    <w:rsid w:val="00B14027"/>
    <w:rsid w:val="00B16E17"/>
    <w:rsid w:val="00B175E4"/>
    <w:rsid w:val="00B22D6B"/>
    <w:rsid w:val="00B237DB"/>
    <w:rsid w:val="00B24DB2"/>
    <w:rsid w:val="00B26B30"/>
    <w:rsid w:val="00B306FC"/>
    <w:rsid w:val="00B322CB"/>
    <w:rsid w:val="00B323BE"/>
    <w:rsid w:val="00B35341"/>
    <w:rsid w:val="00B35A8C"/>
    <w:rsid w:val="00B37254"/>
    <w:rsid w:val="00B37B3E"/>
    <w:rsid w:val="00B41705"/>
    <w:rsid w:val="00B4211D"/>
    <w:rsid w:val="00B423E0"/>
    <w:rsid w:val="00B4551F"/>
    <w:rsid w:val="00B45BAF"/>
    <w:rsid w:val="00B50365"/>
    <w:rsid w:val="00B51493"/>
    <w:rsid w:val="00B52C40"/>
    <w:rsid w:val="00B53554"/>
    <w:rsid w:val="00B53AAF"/>
    <w:rsid w:val="00B545B6"/>
    <w:rsid w:val="00B54F89"/>
    <w:rsid w:val="00B55A67"/>
    <w:rsid w:val="00B564A1"/>
    <w:rsid w:val="00B567CE"/>
    <w:rsid w:val="00B56A59"/>
    <w:rsid w:val="00B60B1A"/>
    <w:rsid w:val="00B6253D"/>
    <w:rsid w:val="00B62551"/>
    <w:rsid w:val="00B63BC7"/>
    <w:rsid w:val="00B66A21"/>
    <w:rsid w:val="00B706C3"/>
    <w:rsid w:val="00B70A29"/>
    <w:rsid w:val="00B71582"/>
    <w:rsid w:val="00B71897"/>
    <w:rsid w:val="00B722C6"/>
    <w:rsid w:val="00B72BA7"/>
    <w:rsid w:val="00B743E3"/>
    <w:rsid w:val="00B74599"/>
    <w:rsid w:val="00B749DA"/>
    <w:rsid w:val="00B77192"/>
    <w:rsid w:val="00B7744E"/>
    <w:rsid w:val="00B811A0"/>
    <w:rsid w:val="00B8284D"/>
    <w:rsid w:val="00B8391F"/>
    <w:rsid w:val="00B85520"/>
    <w:rsid w:val="00B85791"/>
    <w:rsid w:val="00B85FC3"/>
    <w:rsid w:val="00B87E4A"/>
    <w:rsid w:val="00B90D8E"/>
    <w:rsid w:val="00B9236A"/>
    <w:rsid w:val="00B93B64"/>
    <w:rsid w:val="00B957E6"/>
    <w:rsid w:val="00BA1AD4"/>
    <w:rsid w:val="00BA6173"/>
    <w:rsid w:val="00BB0496"/>
    <w:rsid w:val="00BB2CF4"/>
    <w:rsid w:val="00BB40F3"/>
    <w:rsid w:val="00BB47FB"/>
    <w:rsid w:val="00BB4E46"/>
    <w:rsid w:val="00BB5E73"/>
    <w:rsid w:val="00BC0037"/>
    <w:rsid w:val="00BC0539"/>
    <w:rsid w:val="00BC13BD"/>
    <w:rsid w:val="00BC307F"/>
    <w:rsid w:val="00BC3644"/>
    <w:rsid w:val="00BD31A9"/>
    <w:rsid w:val="00BD3AE3"/>
    <w:rsid w:val="00BD489C"/>
    <w:rsid w:val="00BD534A"/>
    <w:rsid w:val="00BD73D4"/>
    <w:rsid w:val="00BE12B0"/>
    <w:rsid w:val="00BE240F"/>
    <w:rsid w:val="00BE45F3"/>
    <w:rsid w:val="00BE7DFB"/>
    <w:rsid w:val="00BF4C02"/>
    <w:rsid w:val="00BF68C6"/>
    <w:rsid w:val="00BF71B4"/>
    <w:rsid w:val="00BF770F"/>
    <w:rsid w:val="00BF7D1B"/>
    <w:rsid w:val="00C00252"/>
    <w:rsid w:val="00C048D6"/>
    <w:rsid w:val="00C10CB1"/>
    <w:rsid w:val="00C11940"/>
    <w:rsid w:val="00C13248"/>
    <w:rsid w:val="00C179B6"/>
    <w:rsid w:val="00C17CC0"/>
    <w:rsid w:val="00C2167A"/>
    <w:rsid w:val="00C2301D"/>
    <w:rsid w:val="00C24224"/>
    <w:rsid w:val="00C25AC7"/>
    <w:rsid w:val="00C25B39"/>
    <w:rsid w:val="00C275A1"/>
    <w:rsid w:val="00C316A6"/>
    <w:rsid w:val="00C320D5"/>
    <w:rsid w:val="00C36C90"/>
    <w:rsid w:val="00C427C1"/>
    <w:rsid w:val="00C45389"/>
    <w:rsid w:val="00C453B1"/>
    <w:rsid w:val="00C45A68"/>
    <w:rsid w:val="00C51375"/>
    <w:rsid w:val="00C53567"/>
    <w:rsid w:val="00C548A4"/>
    <w:rsid w:val="00C55BE1"/>
    <w:rsid w:val="00C60007"/>
    <w:rsid w:val="00C6027A"/>
    <w:rsid w:val="00C61546"/>
    <w:rsid w:val="00C61A56"/>
    <w:rsid w:val="00C63789"/>
    <w:rsid w:val="00C638AB"/>
    <w:rsid w:val="00C719BA"/>
    <w:rsid w:val="00C72455"/>
    <w:rsid w:val="00C73F67"/>
    <w:rsid w:val="00C7513B"/>
    <w:rsid w:val="00C75697"/>
    <w:rsid w:val="00C80FF1"/>
    <w:rsid w:val="00C82531"/>
    <w:rsid w:val="00C850C1"/>
    <w:rsid w:val="00C87A53"/>
    <w:rsid w:val="00C906E3"/>
    <w:rsid w:val="00C9570F"/>
    <w:rsid w:val="00C97718"/>
    <w:rsid w:val="00C97AF2"/>
    <w:rsid w:val="00CA10CD"/>
    <w:rsid w:val="00CA1BEC"/>
    <w:rsid w:val="00CA1DD1"/>
    <w:rsid w:val="00CA35EC"/>
    <w:rsid w:val="00CA6971"/>
    <w:rsid w:val="00CA6D52"/>
    <w:rsid w:val="00CB0DED"/>
    <w:rsid w:val="00CB118B"/>
    <w:rsid w:val="00CB2A80"/>
    <w:rsid w:val="00CB3421"/>
    <w:rsid w:val="00CB5538"/>
    <w:rsid w:val="00CB5AF7"/>
    <w:rsid w:val="00CC0227"/>
    <w:rsid w:val="00CC1BFC"/>
    <w:rsid w:val="00CC39AA"/>
    <w:rsid w:val="00CC66D2"/>
    <w:rsid w:val="00CC7B32"/>
    <w:rsid w:val="00CC7DE0"/>
    <w:rsid w:val="00CC7E45"/>
    <w:rsid w:val="00CD11DF"/>
    <w:rsid w:val="00CD2484"/>
    <w:rsid w:val="00CD2E5A"/>
    <w:rsid w:val="00CD6A05"/>
    <w:rsid w:val="00CE28E9"/>
    <w:rsid w:val="00CE3BF8"/>
    <w:rsid w:val="00CE6121"/>
    <w:rsid w:val="00CE7240"/>
    <w:rsid w:val="00CE790F"/>
    <w:rsid w:val="00CF06AF"/>
    <w:rsid w:val="00CF0D73"/>
    <w:rsid w:val="00CF1BD4"/>
    <w:rsid w:val="00CF1DC3"/>
    <w:rsid w:val="00CF20CA"/>
    <w:rsid w:val="00CF2BB6"/>
    <w:rsid w:val="00CF5066"/>
    <w:rsid w:val="00CF53A4"/>
    <w:rsid w:val="00CF61A3"/>
    <w:rsid w:val="00D010FE"/>
    <w:rsid w:val="00D03113"/>
    <w:rsid w:val="00D05FC7"/>
    <w:rsid w:val="00D061B9"/>
    <w:rsid w:val="00D07B2C"/>
    <w:rsid w:val="00D13D99"/>
    <w:rsid w:val="00D15461"/>
    <w:rsid w:val="00D1554C"/>
    <w:rsid w:val="00D15DEC"/>
    <w:rsid w:val="00D165A0"/>
    <w:rsid w:val="00D17099"/>
    <w:rsid w:val="00D1790A"/>
    <w:rsid w:val="00D17B76"/>
    <w:rsid w:val="00D22852"/>
    <w:rsid w:val="00D23243"/>
    <w:rsid w:val="00D24991"/>
    <w:rsid w:val="00D2546D"/>
    <w:rsid w:val="00D25B68"/>
    <w:rsid w:val="00D26AE8"/>
    <w:rsid w:val="00D3297E"/>
    <w:rsid w:val="00D32BD2"/>
    <w:rsid w:val="00D32F98"/>
    <w:rsid w:val="00D33280"/>
    <w:rsid w:val="00D339B1"/>
    <w:rsid w:val="00D373AD"/>
    <w:rsid w:val="00D40A6B"/>
    <w:rsid w:val="00D41BB7"/>
    <w:rsid w:val="00D43E92"/>
    <w:rsid w:val="00D451A2"/>
    <w:rsid w:val="00D46133"/>
    <w:rsid w:val="00D47DDA"/>
    <w:rsid w:val="00D51B05"/>
    <w:rsid w:val="00D52A80"/>
    <w:rsid w:val="00D52DA2"/>
    <w:rsid w:val="00D53CBE"/>
    <w:rsid w:val="00D54FF6"/>
    <w:rsid w:val="00D56AE7"/>
    <w:rsid w:val="00D60016"/>
    <w:rsid w:val="00D61EA7"/>
    <w:rsid w:val="00D6215A"/>
    <w:rsid w:val="00D64501"/>
    <w:rsid w:val="00D65D68"/>
    <w:rsid w:val="00D66435"/>
    <w:rsid w:val="00D671F5"/>
    <w:rsid w:val="00D7045E"/>
    <w:rsid w:val="00D774EF"/>
    <w:rsid w:val="00D77988"/>
    <w:rsid w:val="00D80070"/>
    <w:rsid w:val="00D80B2C"/>
    <w:rsid w:val="00D80F73"/>
    <w:rsid w:val="00D82732"/>
    <w:rsid w:val="00D85B08"/>
    <w:rsid w:val="00D8634A"/>
    <w:rsid w:val="00D905F6"/>
    <w:rsid w:val="00D90DE7"/>
    <w:rsid w:val="00D91C2C"/>
    <w:rsid w:val="00D9207C"/>
    <w:rsid w:val="00D92A34"/>
    <w:rsid w:val="00D9499F"/>
    <w:rsid w:val="00D9546A"/>
    <w:rsid w:val="00D95EFC"/>
    <w:rsid w:val="00D96A5D"/>
    <w:rsid w:val="00D96ABE"/>
    <w:rsid w:val="00DA0F0C"/>
    <w:rsid w:val="00DA40A9"/>
    <w:rsid w:val="00DA434E"/>
    <w:rsid w:val="00DA5ADB"/>
    <w:rsid w:val="00DA70B4"/>
    <w:rsid w:val="00DB1E26"/>
    <w:rsid w:val="00DB20B9"/>
    <w:rsid w:val="00DB3E7D"/>
    <w:rsid w:val="00DB563B"/>
    <w:rsid w:val="00DB72EC"/>
    <w:rsid w:val="00DC26D0"/>
    <w:rsid w:val="00DC2BBA"/>
    <w:rsid w:val="00DC4FC9"/>
    <w:rsid w:val="00DC5F77"/>
    <w:rsid w:val="00DC7520"/>
    <w:rsid w:val="00DD3AF0"/>
    <w:rsid w:val="00DD3E02"/>
    <w:rsid w:val="00DD7A5C"/>
    <w:rsid w:val="00DE30C5"/>
    <w:rsid w:val="00DE3BAB"/>
    <w:rsid w:val="00DE4E3A"/>
    <w:rsid w:val="00DE5EDD"/>
    <w:rsid w:val="00DE791E"/>
    <w:rsid w:val="00DE7DD5"/>
    <w:rsid w:val="00DF1364"/>
    <w:rsid w:val="00DF1A8F"/>
    <w:rsid w:val="00DF5686"/>
    <w:rsid w:val="00DF712D"/>
    <w:rsid w:val="00E01CF6"/>
    <w:rsid w:val="00E0242B"/>
    <w:rsid w:val="00E06809"/>
    <w:rsid w:val="00E07463"/>
    <w:rsid w:val="00E13055"/>
    <w:rsid w:val="00E145EA"/>
    <w:rsid w:val="00E14916"/>
    <w:rsid w:val="00E161DC"/>
    <w:rsid w:val="00E163CC"/>
    <w:rsid w:val="00E20771"/>
    <w:rsid w:val="00E2221E"/>
    <w:rsid w:val="00E242A8"/>
    <w:rsid w:val="00E2522D"/>
    <w:rsid w:val="00E2764D"/>
    <w:rsid w:val="00E27B0F"/>
    <w:rsid w:val="00E3283A"/>
    <w:rsid w:val="00E34C2A"/>
    <w:rsid w:val="00E35949"/>
    <w:rsid w:val="00E35E88"/>
    <w:rsid w:val="00E361B7"/>
    <w:rsid w:val="00E37751"/>
    <w:rsid w:val="00E37834"/>
    <w:rsid w:val="00E41D22"/>
    <w:rsid w:val="00E42019"/>
    <w:rsid w:val="00E444BD"/>
    <w:rsid w:val="00E44CEA"/>
    <w:rsid w:val="00E4602C"/>
    <w:rsid w:val="00E50807"/>
    <w:rsid w:val="00E51631"/>
    <w:rsid w:val="00E524D4"/>
    <w:rsid w:val="00E539DD"/>
    <w:rsid w:val="00E53E0B"/>
    <w:rsid w:val="00E5654E"/>
    <w:rsid w:val="00E57A84"/>
    <w:rsid w:val="00E6564F"/>
    <w:rsid w:val="00E67BBF"/>
    <w:rsid w:val="00E70CC5"/>
    <w:rsid w:val="00E81029"/>
    <w:rsid w:val="00E84B29"/>
    <w:rsid w:val="00E86431"/>
    <w:rsid w:val="00E95851"/>
    <w:rsid w:val="00EA0E4B"/>
    <w:rsid w:val="00EA1C9A"/>
    <w:rsid w:val="00EA2855"/>
    <w:rsid w:val="00EA3064"/>
    <w:rsid w:val="00EA4BD8"/>
    <w:rsid w:val="00EA5B83"/>
    <w:rsid w:val="00EA5C9B"/>
    <w:rsid w:val="00EA6A5D"/>
    <w:rsid w:val="00EA713A"/>
    <w:rsid w:val="00EB0533"/>
    <w:rsid w:val="00EB1260"/>
    <w:rsid w:val="00EB1485"/>
    <w:rsid w:val="00EC242B"/>
    <w:rsid w:val="00EC2BC0"/>
    <w:rsid w:val="00EC31C8"/>
    <w:rsid w:val="00EC575F"/>
    <w:rsid w:val="00EC58E8"/>
    <w:rsid w:val="00ED0420"/>
    <w:rsid w:val="00ED0500"/>
    <w:rsid w:val="00ED0B92"/>
    <w:rsid w:val="00ED0FF0"/>
    <w:rsid w:val="00ED14C1"/>
    <w:rsid w:val="00ED555D"/>
    <w:rsid w:val="00ED6E30"/>
    <w:rsid w:val="00ED7018"/>
    <w:rsid w:val="00EE0530"/>
    <w:rsid w:val="00EE1452"/>
    <w:rsid w:val="00EE56EE"/>
    <w:rsid w:val="00EE5FA1"/>
    <w:rsid w:val="00EE76A6"/>
    <w:rsid w:val="00EF1480"/>
    <w:rsid w:val="00EF17E0"/>
    <w:rsid w:val="00EF1F1C"/>
    <w:rsid w:val="00EF3E03"/>
    <w:rsid w:val="00EF4B60"/>
    <w:rsid w:val="00EF5A2D"/>
    <w:rsid w:val="00F001B0"/>
    <w:rsid w:val="00F012C7"/>
    <w:rsid w:val="00F01CCE"/>
    <w:rsid w:val="00F03FD6"/>
    <w:rsid w:val="00F04589"/>
    <w:rsid w:val="00F04F30"/>
    <w:rsid w:val="00F051B9"/>
    <w:rsid w:val="00F051E6"/>
    <w:rsid w:val="00F06E43"/>
    <w:rsid w:val="00F1116F"/>
    <w:rsid w:val="00F124FB"/>
    <w:rsid w:val="00F12B1B"/>
    <w:rsid w:val="00F1406C"/>
    <w:rsid w:val="00F14CFA"/>
    <w:rsid w:val="00F173C3"/>
    <w:rsid w:val="00F21AE0"/>
    <w:rsid w:val="00F253EB"/>
    <w:rsid w:val="00F2558E"/>
    <w:rsid w:val="00F25B48"/>
    <w:rsid w:val="00F26CB4"/>
    <w:rsid w:val="00F26FA4"/>
    <w:rsid w:val="00F30828"/>
    <w:rsid w:val="00F3139B"/>
    <w:rsid w:val="00F32714"/>
    <w:rsid w:val="00F32EBE"/>
    <w:rsid w:val="00F36660"/>
    <w:rsid w:val="00F3718F"/>
    <w:rsid w:val="00F37E89"/>
    <w:rsid w:val="00F40948"/>
    <w:rsid w:val="00F4415B"/>
    <w:rsid w:val="00F44236"/>
    <w:rsid w:val="00F44780"/>
    <w:rsid w:val="00F45110"/>
    <w:rsid w:val="00F45226"/>
    <w:rsid w:val="00F45597"/>
    <w:rsid w:val="00F46D8F"/>
    <w:rsid w:val="00F47077"/>
    <w:rsid w:val="00F50666"/>
    <w:rsid w:val="00F52D19"/>
    <w:rsid w:val="00F55D39"/>
    <w:rsid w:val="00F5653E"/>
    <w:rsid w:val="00F6000B"/>
    <w:rsid w:val="00F6010E"/>
    <w:rsid w:val="00F602DD"/>
    <w:rsid w:val="00F60607"/>
    <w:rsid w:val="00F6335C"/>
    <w:rsid w:val="00F65572"/>
    <w:rsid w:val="00F67258"/>
    <w:rsid w:val="00F678F8"/>
    <w:rsid w:val="00F70402"/>
    <w:rsid w:val="00F70723"/>
    <w:rsid w:val="00F710CD"/>
    <w:rsid w:val="00F742A3"/>
    <w:rsid w:val="00F74F6B"/>
    <w:rsid w:val="00F77184"/>
    <w:rsid w:val="00F80149"/>
    <w:rsid w:val="00F80A58"/>
    <w:rsid w:val="00F80B58"/>
    <w:rsid w:val="00F80D30"/>
    <w:rsid w:val="00F82D3F"/>
    <w:rsid w:val="00F8363C"/>
    <w:rsid w:val="00F841A5"/>
    <w:rsid w:val="00F87504"/>
    <w:rsid w:val="00F900B6"/>
    <w:rsid w:val="00F90FD2"/>
    <w:rsid w:val="00F91087"/>
    <w:rsid w:val="00F9238D"/>
    <w:rsid w:val="00F92D67"/>
    <w:rsid w:val="00F938C5"/>
    <w:rsid w:val="00F94424"/>
    <w:rsid w:val="00F95D55"/>
    <w:rsid w:val="00F967DB"/>
    <w:rsid w:val="00FA10FE"/>
    <w:rsid w:val="00FA17AC"/>
    <w:rsid w:val="00FA529B"/>
    <w:rsid w:val="00FA60CF"/>
    <w:rsid w:val="00FA6E41"/>
    <w:rsid w:val="00FB338B"/>
    <w:rsid w:val="00FB52AD"/>
    <w:rsid w:val="00FB71AD"/>
    <w:rsid w:val="00FC0198"/>
    <w:rsid w:val="00FC073E"/>
    <w:rsid w:val="00FC21CC"/>
    <w:rsid w:val="00FC246E"/>
    <w:rsid w:val="00FC2787"/>
    <w:rsid w:val="00FC4E45"/>
    <w:rsid w:val="00FC5B29"/>
    <w:rsid w:val="00FC5FC0"/>
    <w:rsid w:val="00FC6519"/>
    <w:rsid w:val="00FC71CE"/>
    <w:rsid w:val="00FD01C3"/>
    <w:rsid w:val="00FD05FE"/>
    <w:rsid w:val="00FD0FC2"/>
    <w:rsid w:val="00FD228B"/>
    <w:rsid w:val="00FD2364"/>
    <w:rsid w:val="00FD4817"/>
    <w:rsid w:val="00FD6153"/>
    <w:rsid w:val="00FD77D9"/>
    <w:rsid w:val="00FE1A45"/>
    <w:rsid w:val="00FE2D38"/>
    <w:rsid w:val="00FE3560"/>
    <w:rsid w:val="00FE432C"/>
    <w:rsid w:val="00FE66D0"/>
    <w:rsid w:val="00FE68F3"/>
    <w:rsid w:val="00FE79D8"/>
    <w:rsid w:val="00FE7D6B"/>
    <w:rsid w:val="00FF0706"/>
    <w:rsid w:val="00FF076E"/>
    <w:rsid w:val="00FF3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7D6B"/>
    <w:rPr>
      <w:sz w:val="21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FE7D6B"/>
    <w:pPr>
      <w:numPr>
        <w:numId w:val="48"/>
      </w:num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7D6B"/>
    <w:pPr>
      <w:numPr>
        <w:ilvl w:val="1"/>
        <w:numId w:val="48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7D6B"/>
    <w:pPr>
      <w:numPr>
        <w:ilvl w:val="2"/>
        <w:numId w:val="48"/>
      </w:num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E7D6B"/>
    <w:pPr>
      <w:numPr>
        <w:ilvl w:val="3"/>
        <w:numId w:val="48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E7D6B"/>
    <w:pPr>
      <w:numPr>
        <w:ilvl w:val="4"/>
        <w:numId w:val="48"/>
      </w:numPr>
      <w:pBdr>
        <w:bottom w:val="single" w:sz="6" w:space="1" w:color="4F81BD" w:themeColor="accent1"/>
      </w:pBdr>
      <w:spacing w:before="300" w:after="0"/>
      <w:outlineLvl w:val="4"/>
    </w:pPr>
    <w:rPr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E7D6B"/>
    <w:pPr>
      <w:numPr>
        <w:ilvl w:val="5"/>
        <w:numId w:val="48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E7D6B"/>
    <w:pPr>
      <w:numPr>
        <w:ilvl w:val="6"/>
        <w:numId w:val="48"/>
      </w:num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E7D6B"/>
    <w:pPr>
      <w:spacing w:before="300" w:after="0"/>
      <w:ind w:left="1440" w:hanging="144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E7D6B"/>
    <w:pPr>
      <w:spacing w:before="300" w:after="0"/>
      <w:ind w:left="1584" w:hanging="1584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E7D6B"/>
    <w:rPr>
      <w:b/>
      <w:bC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FE7D6B"/>
    <w:rPr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FE7D6B"/>
    <w:rPr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FE7D6B"/>
    <w:rPr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FE7D6B"/>
    <w:rPr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FE7D6B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FE7D6B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FE7D6B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FE7D6B"/>
    <w:rPr>
      <w:i/>
      <w:caps/>
      <w:spacing w:val="10"/>
      <w:sz w:val="18"/>
      <w:szCs w:val="18"/>
    </w:rPr>
  </w:style>
  <w:style w:type="paragraph" w:styleId="a3">
    <w:name w:val="header"/>
    <w:basedOn w:val="a"/>
    <w:link w:val="Char"/>
    <w:uiPriority w:val="99"/>
    <w:unhideWhenUsed/>
    <w:rsid w:val="00EB05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05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053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0533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FE7D6B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FE7D6B"/>
    <w:pPr>
      <w:spacing w:before="720"/>
    </w:pPr>
    <w:rPr>
      <w:color w:val="4F81BD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FE7D6B"/>
    <w:rPr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FE7D6B"/>
    <w:pPr>
      <w:spacing w:after="1000" w:line="240" w:lineRule="auto"/>
    </w:pPr>
    <w:rPr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FE7D6B"/>
    <w:rPr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FE7D6B"/>
    <w:rPr>
      <w:b/>
      <w:bCs/>
    </w:rPr>
  </w:style>
  <w:style w:type="character" w:styleId="a9">
    <w:name w:val="Emphasis"/>
    <w:uiPriority w:val="20"/>
    <w:qFormat/>
    <w:rsid w:val="00FE7D6B"/>
    <w:rPr>
      <w:caps w:val="0"/>
      <w:color w:val="243F60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FE7D6B"/>
    <w:pPr>
      <w:spacing w:before="0" w:after="0" w:line="240" w:lineRule="auto"/>
    </w:pPr>
    <w:rPr>
      <w:sz w:val="20"/>
    </w:rPr>
  </w:style>
  <w:style w:type="character" w:customStyle="1" w:styleId="Char3">
    <w:name w:val="无间隔 Char"/>
    <w:basedOn w:val="a0"/>
    <w:link w:val="aa"/>
    <w:uiPriority w:val="1"/>
    <w:rsid w:val="00FE7D6B"/>
    <w:rPr>
      <w:sz w:val="20"/>
      <w:szCs w:val="20"/>
    </w:rPr>
  </w:style>
  <w:style w:type="paragraph" w:styleId="ab">
    <w:name w:val="List Paragraph"/>
    <w:basedOn w:val="a"/>
    <w:uiPriority w:val="34"/>
    <w:qFormat/>
    <w:rsid w:val="00FE7D6B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FE7D6B"/>
    <w:rPr>
      <w:i/>
      <w:iCs/>
      <w:sz w:val="20"/>
    </w:rPr>
  </w:style>
  <w:style w:type="character" w:customStyle="1" w:styleId="Char4">
    <w:name w:val="引用 Char"/>
    <w:basedOn w:val="a0"/>
    <w:link w:val="ac"/>
    <w:uiPriority w:val="29"/>
    <w:rsid w:val="00FE7D6B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FE7D6B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8" w:right="1151"/>
      <w:jc w:val="both"/>
    </w:pPr>
    <w:rPr>
      <w:i/>
      <w:iCs/>
      <w:color w:val="4F81BD" w:themeColor="accent1"/>
      <w:sz w:val="20"/>
    </w:rPr>
  </w:style>
  <w:style w:type="character" w:customStyle="1" w:styleId="Char5">
    <w:name w:val="明显引用 Char"/>
    <w:basedOn w:val="a0"/>
    <w:link w:val="ad"/>
    <w:uiPriority w:val="30"/>
    <w:rsid w:val="00FE7D6B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FE7D6B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FE7D6B"/>
    <w:rPr>
      <w:b/>
      <w:bCs/>
      <w:caps w:val="0"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FE7D6B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FE7D6B"/>
    <w:rPr>
      <w:b/>
      <w:bCs/>
      <w:i/>
      <w:iCs/>
      <w:caps w:val="0"/>
      <w:color w:val="4F81BD" w:themeColor="accent1"/>
    </w:rPr>
  </w:style>
  <w:style w:type="character" w:styleId="af2">
    <w:name w:val="Book Title"/>
    <w:uiPriority w:val="33"/>
    <w:qFormat/>
    <w:rsid w:val="00FE7D6B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FE7D6B"/>
    <w:pPr>
      <w:numPr>
        <w:numId w:val="0"/>
      </w:numPr>
      <w:outlineLvl w:val="9"/>
    </w:pPr>
    <w:rPr>
      <w:lang w:bidi="en-US"/>
    </w:rPr>
  </w:style>
  <w:style w:type="paragraph" w:customStyle="1" w:styleId="CM596">
    <w:name w:val="CM596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customStyle="1" w:styleId="CM595">
    <w:name w:val="CM595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styleId="af3">
    <w:name w:val="Balloon Text"/>
    <w:basedOn w:val="a"/>
    <w:link w:val="Char6"/>
    <w:uiPriority w:val="99"/>
    <w:semiHidden/>
    <w:unhideWhenUsed/>
    <w:rsid w:val="000A3319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0A3319"/>
    <w:rPr>
      <w:sz w:val="18"/>
      <w:szCs w:val="18"/>
    </w:rPr>
  </w:style>
  <w:style w:type="table" w:styleId="af4">
    <w:name w:val="Table Grid"/>
    <w:basedOn w:val="a1"/>
    <w:rsid w:val="000A331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127C08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f5">
    <w:name w:val="Hyperlink"/>
    <w:basedOn w:val="a0"/>
    <w:uiPriority w:val="99"/>
    <w:unhideWhenUsed/>
    <w:rsid w:val="007702DD"/>
    <w:rPr>
      <w:color w:val="0000FF" w:themeColor="hyperlink"/>
      <w:u w:val="single"/>
    </w:rPr>
  </w:style>
  <w:style w:type="paragraph" w:styleId="af6">
    <w:name w:val="Normal (Web)"/>
    <w:basedOn w:val="a"/>
    <w:uiPriority w:val="99"/>
    <w:unhideWhenUsed/>
    <w:rsid w:val="00112F75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selflink">
    <w:name w:val="selflink"/>
    <w:basedOn w:val="a0"/>
    <w:rsid w:val="00112F75"/>
  </w:style>
  <w:style w:type="character" w:customStyle="1" w:styleId="lwcollapsibleareatitle1">
    <w:name w:val="lw_collapsiblearea_title1"/>
    <w:basedOn w:val="a0"/>
    <w:rsid w:val="00C25B39"/>
    <w:rPr>
      <w:rFonts w:ascii="Segoe UI" w:hAnsi="Segoe UI" w:cs="Segoe UI" w:hint="default"/>
      <w:b/>
      <w:bCs/>
      <w:color w:val="3F529C"/>
      <w:sz w:val="37"/>
      <w:szCs w:val="37"/>
    </w:rPr>
  </w:style>
  <w:style w:type="character" w:customStyle="1" w:styleId="label">
    <w:name w:val="label"/>
    <w:basedOn w:val="a0"/>
    <w:rsid w:val="009A51D0"/>
    <w:rPr>
      <w:b/>
      <w:bCs/>
    </w:rPr>
  </w:style>
  <w:style w:type="character" w:customStyle="1" w:styleId="longtext">
    <w:name w:val="long_text"/>
    <w:basedOn w:val="a0"/>
    <w:rsid w:val="00EA1C9A"/>
  </w:style>
  <w:style w:type="character" w:styleId="af7">
    <w:name w:val="FollowedHyperlink"/>
    <w:basedOn w:val="a0"/>
    <w:uiPriority w:val="99"/>
    <w:semiHidden/>
    <w:unhideWhenUsed/>
    <w:rsid w:val="001E4C99"/>
    <w:rPr>
      <w:color w:val="800080" w:themeColor="followedHyperlink"/>
      <w:u w:val="single"/>
    </w:rPr>
  </w:style>
  <w:style w:type="character" w:customStyle="1" w:styleId="apple-style-span">
    <w:name w:val="apple-style-span"/>
    <w:basedOn w:val="a0"/>
    <w:rsid w:val="00755F4F"/>
  </w:style>
  <w:style w:type="character" w:customStyle="1" w:styleId="apple-converted-space">
    <w:name w:val="apple-converted-space"/>
    <w:basedOn w:val="a0"/>
    <w:rsid w:val="00755F4F"/>
  </w:style>
  <w:style w:type="paragraph" w:customStyle="1" w:styleId="Default">
    <w:name w:val="Default"/>
    <w:rsid w:val="003C7FD8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 w:cs="IMOEA H+ Segoe"/>
      <w:color w:val="000000"/>
      <w:sz w:val="24"/>
      <w:szCs w:val="24"/>
    </w:rPr>
  </w:style>
  <w:style w:type="paragraph" w:customStyle="1" w:styleId="CM609">
    <w:name w:val="CM609"/>
    <w:basedOn w:val="Default"/>
    <w:next w:val="Default"/>
    <w:uiPriority w:val="99"/>
    <w:rsid w:val="001476E7"/>
    <w:rPr>
      <w:rFonts w:ascii="IMOEK K+ Segoe" w:eastAsia="IMOEK K+ Segoe" w:cstheme="minorBidi"/>
      <w:color w:val="auto"/>
    </w:rPr>
  </w:style>
  <w:style w:type="paragraph" w:customStyle="1" w:styleId="CM31">
    <w:name w:val="CM31"/>
    <w:basedOn w:val="Default"/>
    <w:next w:val="Default"/>
    <w:uiPriority w:val="99"/>
    <w:rsid w:val="001476E7"/>
    <w:pPr>
      <w:spacing w:line="200" w:lineRule="atLeast"/>
    </w:pPr>
    <w:rPr>
      <w:rFonts w:ascii="IMOEK K+ Segoe" w:eastAsia="IMOEK K+ Segoe" w:cstheme="minorBidi"/>
      <w:color w:val="auto"/>
    </w:rPr>
  </w:style>
  <w:style w:type="paragraph" w:styleId="10">
    <w:name w:val="toc 1"/>
    <w:basedOn w:val="a"/>
    <w:next w:val="a"/>
    <w:autoRedefine/>
    <w:uiPriority w:val="39"/>
    <w:unhideWhenUsed/>
    <w:rsid w:val="001476E7"/>
  </w:style>
  <w:style w:type="character" w:customStyle="1" w:styleId="hps">
    <w:name w:val="hps"/>
    <w:basedOn w:val="a0"/>
    <w:rsid w:val="00FD4817"/>
  </w:style>
  <w:style w:type="paragraph" w:customStyle="1" w:styleId="CM92">
    <w:name w:val="CM92"/>
    <w:basedOn w:val="Default"/>
    <w:next w:val="Default"/>
    <w:uiPriority w:val="99"/>
    <w:rsid w:val="00A42DDF"/>
    <w:pPr>
      <w:spacing w:line="200" w:lineRule="atLeast"/>
    </w:pPr>
    <w:rPr>
      <w:rFonts w:cstheme="minorBidi"/>
      <w:color w:val="auto"/>
    </w:rPr>
  </w:style>
  <w:style w:type="paragraph" w:customStyle="1" w:styleId="CM38">
    <w:name w:val="CM38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paragraph" w:customStyle="1" w:styleId="CM55">
    <w:name w:val="CM55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table" w:styleId="-1">
    <w:name w:val="Light Grid Accent 1"/>
    <w:basedOn w:val="a1"/>
    <w:uiPriority w:val="62"/>
    <w:rsid w:val="005568BA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code">
    <w:name w:val="code"/>
    <w:basedOn w:val="a0"/>
    <w:rsid w:val="00A621E1"/>
  </w:style>
  <w:style w:type="character" w:customStyle="1" w:styleId="input">
    <w:name w:val="input"/>
    <w:basedOn w:val="a0"/>
    <w:rsid w:val="00A621E1"/>
  </w:style>
  <w:style w:type="paragraph" w:customStyle="1" w:styleId="CM40">
    <w:name w:val="CM4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3">
    <w:name w:val="CM73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80">
    <w:name w:val="CM8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9">
    <w:name w:val="CM79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character" w:customStyle="1" w:styleId="sentence">
    <w:name w:val="sentence"/>
    <w:basedOn w:val="a0"/>
    <w:rsid w:val="007B74AA"/>
  </w:style>
  <w:style w:type="paragraph" w:styleId="30">
    <w:name w:val="toc 3"/>
    <w:basedOn w:val="a"/>
    <w:next w:val="a"/>
    <w:autoRedefine/>
    <w:uiPriority w:val="39"/>
    <w:unhideWhenUsed/>
    <w:rsid w:val="007E7921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7E792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B1B21"/>
    <w:rPr>
      <w:rFonts w:ascii="Courier New" w:eastAsia="宋体" w:hAnsi="Courier New" w:cs="Courier New" w:hint="default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6B1B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6B1B21"/>
    <w:rPr>
      <w:rFonts w:ascii="宋体" w:eastAsia="宋体" w:hAnsi="宋体" w:cs="宋体"/>
      <w:sz w:val="24"/>
      <w:szCs w:val="24"/>
    </w:rPr>
  </w:style>
  <w:style w:type="paragraph" w:customStyle="1" w:styleId="parameter">
    <w:name w:val="paramet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h1">
    <w:name w:val="h1"/>
    <w:basedOn w:val="a"/>
    <w:rsid w:val="00CC7B32"/>
    <w:pPr>
      <w:spacing w:before="0" w:after="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h2">
    <w:name w:val="h2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h3">
    <w:name w:val="h3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6"/>
      <w:szCs w:val="26"/>
    </w:rPr>
  </w:style>
  <w:style w:type="paragraph" w:customStyle="1" w:styleId="h4">
    <w:name w:val="h4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4"/>
      <w:szCs w:val="24"/>
    </w:rPr>
  </w:style>
  <w:style w:type="paragraph" w:customStyle="1" w:styleId="heading">
    <w:name w:val="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42"/>
      <w:szCs w:val="42"/>
    </w:rPr>
  </w:style>
  <w:style w:type="paragraph" w:customStyle="1" w:styleId="borderline">
    <w:name w:val="border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range">
    <w:name w:val="oran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E66A38"/>
      <w:sz w:val="24"/>
      <w:szCs w:val="24"/>
    </w:rPr>
  </w:style>
  <w:style w:type="paragraph" w:customStyle="1" w:styleId="black">
    <w:name w:val="bla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bluelink">
    <w:name w:val="blue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bluetitle">
    <w:name w:val="blu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24"/>
      <w:szCs w:val="24"/>
    </w:rPr>
  </w:style>
  <w:style w:type="paragraph" w:customStyle="1" w:styleId="gray">
    <w:name w:val="gra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11">
    <w:name w:val="页脚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">
    <w:name w:val="navigation"/>
    <w:basedOn w:val="a"/>
    <w:rsid w:val="00CC7B32"/>
    <w:pPr>
      <w:pBdr>
        <w:right w:val="single" w:sz="6" w:space="0" w:color="BBBBBB"/>
      </w:pBdr>
      <w:spacing w:before="100" w:beforeAutospacing="1" w:after="100" w:afterAutospacing="1" w:line="240" w:lineRule="auto"/>
      <w:ind w:right="-15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nav">
    <w:name w:val="nav"/>
    <w:basedOn w:val="a"/>
    <w:rsid w:val="00CC7B32"/>
    <w:pPr>
      <w:spacing w:before="12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">
    <w:name w:val="searchboxcontainer"/>
    <w:basedOn w:val="a"/>
    <w:rsid w:val="00CC7B32"/>
    <w:pPr>
      <w:spacing w:before="195" w:after="0" w:line="240" w:lineRule="auto"/>
      <w:ind w:left="195" w:right="195"/>
    </w:pPr>
    <w:rPr>
      <w:rFonts w:ascii="宋体" w:eastAsia="宋体" w:hAnsi="宋体" w:cs="宋体"/>
      <w:sz w:val="24"/>
      <w:szCs w:val="24"/>
    </w:rPr>
  </w:style>
  <w:style w:type="paragraph" w:customStyle="1" w:styleId="searchbox">
    <w:name w:val="search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textbox">
    <w:name w:val="searchtextbox"/>
    <w:basedOn w:val="a"/>
    <w:rsid w:val="00CC7B32"/>
    <w:pPr>
      <w:pBdr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8A8A8A"/>
      <w:sz w:val="24"/>
      <w:szCs w:val="24"/>
    </w:rPr>
  </w:style>
  <w:style w:type="paragraph" w:customStyle="1" w:styleId="searchtextboxtrue">
    <w:name w:val="searchtextboxtrue"/>
    <w:basedOn w:val="a"/>
    <w:rsid w:val="00CC7B32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placeholder">
    <w:name w:val="contentplace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">
    <w:name w:val="content"/>
    <w:basedOn w:val="a"/>
    <w:rsid w:val="00CC7B32"/>
    <w:pPr>
      <w:pBdr>
        <w:lef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go">
    <w:name w:val="logo"/>
    <w:basedOn w:val="a"/>
    <w:rsid w:val="00CC7B32"/>
    <w:pPr>
      <w:spacing w:before="100" w:beforeAutospacing="1" w:after="100" w:afterAutospacing="1" w:line="240" w:lineRule="auto"/>
      <w:ind w:left="750" w:right="195"/>
    </w:pPr>
    <w:rPr>
      <w:rFonts w:ascii="宋体" w:eastAsia="宋体" w:hAnsi="宋体" w:cs="宋体"/>
      <w:sz w:val="24"/>
      <w:szCs w:val="24"/>
    </w:rPr>
  </w:style>
  <w:style w:type="paragraph" w:customStyle="1" w:styleId="topiccontainer">
    <w:name w:val="topic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picendline">
    <w:name w:val="topicend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erarchy">
    <w:name w:val="hierarchy"/>
    <w:basedOn w:val="a"/>
    <w:rsid w:val="00CC7B32"/>
    <w:pPr>
      <w:spacing w:before="100" w:beforeAutospacing="1" w:after="100" w:afterAutospacing="1" w:line="240" w:lineRule="auto"/>
      <w:ind w:left="-390"/>
    </w:pPr>
    <w:rPr>
      <w:rFonts w:ascii="宋体" w:eastAsia="宋体" w:hAnsi="宋体" w:cs="宋体"/>
      <w:sz w:val="24"/>
      <w:szCs w:val="24"/>
    </w:rPr>
  </w:style>
  <w:style w:type="paragraph" w:customStyle="1" w:styleId="lwcollapsibleareatitlediv">
    <w:name w:val="lw_collapsiblearea_titlediv"/>
    <w:basedOn w:val="a"/>
    <w:rsid w:val="00CC7B32"/>
    <w:pPr>
      <w:spacing w:before="285" w:after="28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">
    <w:name w:val="lw_collapsiblearea_title"/>
    <w:basedOn w:val="a"/>
    <w:rsid w:val="00CC7B32"/>
    <w:pPr>
      <w:wordWrap w:val="0"/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lwcollapsibleareatitlecollapse">
    <w:name w:val="lw_collapsiblearea_title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expand">
    <w:name w:val="lw_collapsiblearea_title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div">
    <w:name w:val="lw_collapsiblearea_hrdiv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">
    <w:name w:val="lw_collapsiblearea_hr"/>
    <w:basedOn w:val="a"/>
    <w:rsid w:val="00CC7B32"/>
    <w:pPr>
      <w:pBdr>
        <w:bottom w:val="single" w:sz="6" w:space="0" w:color="E5E5E5"/>
      </w:pBdr>
      <w:spacing w:before="100" w:beforeAutospacing="1" w:after="100" w:afterAutospacing="1" w:line="240" w:lineRule="auto"/>
      <w:ind w:left="60"/>
    </w:pPr>
    <w:rPr>
      <w:rFonts w:ascii="宋体" w:eastAsia="宋体" w:hAnsi="宋体" w:cs="宋体"/>
      <w:color w:val="E5E5E5"/>
      <w:sz w:val="24"/>
      <w:szCs w:val="24"/>
    </w:rPr>
  </w:style>
  <w:style w:type="paragraph" w:customStyle="1" w:styleId="sectionblock">
    <w:name w:val="sectionblo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none">
    <w:name w:val="sectionn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lwcollapsibleareaimg">
    <w:name w:val="lw_collapsiblearea_img"/>
    <w:basedOn w:val="a"/>
    <w:rsid w:val="00CC7B32"/>
    <w:pPr>
      <w:spacing w:before="180" w:after="100" w:afterAutospacing="1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aging">
    <w:name w:val="paging"/>
    <w:basedOn w:val="a"/>
    <w:rsid w:val="00CC7B32"/>
    <w:pPr>
      <w:spacing w:before="100" w:beforeAutospacing="1" w:after="100" w:afterAutospacing="1" w:line="240" w:lineRule="auto"/>
      <w:ind w:left="75"/>
    </w:pPr>
    <w:rPr>
      <w:rFonts w:ascii="宋体" w:eastAsia="宋体" w:hAnsi="宋体" w:cs="宋体"/>
      <w:sz w:val="24"/>
      <w:szCs w:val="24"/>
    </w:rPr>
  </w:style>
  <w:style w:type="paragraph" w:customStyle="1" w:styleId="lwcodesnippetcontainertabs">
    <w:name w:val="lw_codesnippetcontainertabs"/>
    <w:basedOn w:val="a"/>
    <w:rsid w:val="00CC7B32"/>
    <w:pPr>
      <w:spacing w:before="100" w:beforeAutospacing="1" w:after="100" w:afterAutospacing="1" w:line="240" w:lineRule="auto"/>
      <w:textAlignment w:val="center"/>
    </w:pPr>
    <w:rPr>
      <w:rFonts w:ascii="Segoe UI" w:eastAsia="宋体" w:hAnsi="Segoe UI" w:cs="Segoe UI"/>
      <w:sz w:val="24"/>
      <w:szCs w:val="24"/>
    </w:rPr>
  </w:style>
  <w:style w:type="paragraph" w:customStyle="1" w:styleId="lwcodesnippetcontainertableft">
    <w:name w:val="lw_codesnippetcontainertablef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">
    <w:name w:val="lw_codesnippetcontainertabrigh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eftactive">
    <w:name w:val="lw_codesnippetcontainertablef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active">
    <w:name w:val="lw_codesnippetcontainertabrigh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first">
    <w:name w:val="lw_codesnippetcontainertabfirst"/>
    <w:basedOn w:val="a"/>
    <w:rsid w:val="00CC7B32"/>
    <w:pPr>
      <w:pBdr>
        <w:top w:val="single" w:sz="6" w:space="0" w:color="BBBBBB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ast">
    <w:name w:val="lw_codesnippetcontainertablast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">
    <w:name w:val="lw_codesnippetcontainertab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first">
    <w:name w:val="lw_codesnippetcontainertabactivefirst"/>
    <w:basedOn w:val="a"/>
    <w:rsid w:val="00CC7B32"/>
    <w:pPr>
      <w:pBdr>
        <w:top w:val="single" w:sz="6" w:space="0" w:color="BBBBBB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last">
    <w:name w:val="lw_codesnippetcontainertabactivelast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">
    <w:name w:val="lw_codesnippetcontainertabactive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">
    <w:name w:val="lw_codesnippettoolbar"/>
    <w:basedOn w:val="a"/>
    <w:rsid w:val="00CC7B32"/>
    <w:pPr>
      <w:pBdr>
        <w:top w:val="single" w:sz="18" w:space="0" w:color="E5E5E5"/>
        <w:left w:val="single" w:sz="6" w:space="0" w:color="BBBBBB"/>
        <w:right w:val="single" w:sz="18" w:space="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text">
    <w:name w:val="lw_codesnippettoolbartext"/>
    <w:basedOn w:val="a"/>
    <w:rsid w:val="00CC7B32"/>
    <w:pP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collection">
    <w:name w:val="lw_codesnippetcontainercodecollection"/>
    <w:basedOn w:val="a"/>
    <w:rsid w:val="00CC7B32"/>
    <w:pPr>
      <w:pBdr>
        <w:left w:val="single" w:sz="6" w:space="0" w:color="BBBBBB"/>
        <w:bottom w:val="single" w:sz="18" w:space="0" w:color="E5E5E5"/>
        <w:right w:val="single" w:sz="6" w:space="0" w:color="E5E5E5"/>
      </w:pBdr>
      <w:spacing w:before="100" w:beforeAutospacing="1" w:after="18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">
    <w:name w:val="lw_codesnippetcontainercode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rror">
    <w:name w:val="error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contentnotfound">
    <w:name w:val="contentnotfou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content">
    <w:name w:val="search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notfoundnoresults">
    <w:name w:val="contentnotfoundno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">
    <w:name w:val="community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container">
    <w:name w:val="communitycontentcontainer"/>
    <w:basedOn w:val="a"/>
    <w:rsid w:val="00CC7B32"/>
    <w:pPr>
      <w:pBdr>
        <w:top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">
    <w:name w:val="communitycontentheader"/>
    <w:basedOn w:val="a"/>
    <w:rsid w:val="00CC7B32"/>
    <w:pPr>
      <w:pBdr>
        <w:bottom w:val="single" w:sz="6" w:space="1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title">
    <w:name w:val="communitycontentheade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">
    <w:name w:val="communitycontentnavigation"/>
    <w:basedOn w:val="a"/>
    <w:rsid w:val="00CC7B32"/>
    <w:pPr>
      <w:spacing w:before="100" w:beforeAutospacing="1" w:after="100" w:afterAutospacing="1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mmunitycontentnavigationseparator">
    <w:name w:val="communitycontentnavigationseparator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header">
    <w:name w:val="communitycontentnavigationhead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post">
    <w:name w:val="communitycontentnavigationpost"/>
    <w:basedOn w:val="a"/>
    <w:rsid w:val="00CC7B32"/>
    <w:pPr>
      <w:spacing w:before="21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linkabstract">
    <w:name w:val="communitycontentnavigationlinkabstract"/>
    <w:basedOn w:val="a"/>
    <w:rsid w:val="00CC7B32"/>
    <w:pPr>
      <w:spacing w:before="100" w:beforeAutospacing="1" w:after="100" w:afterAutospacing="1" w:line="240" w:lineRule="auto"/>
      <w:ind w:left="765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communitycontentnavigationlinkabstractadvertisement">
    <w:name w:val="communitycontentnavigationlinkabstractadvertisem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mmunitycontentnavigationlink">
    <w:name w:val="communitycontentnavigation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Cs w:val="21"/>
    </w:rPr>
  </w:style>
  <w:style w:type="paragraph" w:customStyle="1" w:styleId="communitycontentnavigationmorelink">
    <w:name w:val="communitycontentnavigationmorelink"/>
    <w:basedOn w:val="a"/>
    <w:rsid w:val="00CC7B32"/>
    <w:pPr>
      <w:spacing w:before="100" w:beforeAutospacing="1" w:after="90" w:line="240" w:lineRule="auto"/>
      <w:ind w:right="60"/>
    </w:pPr>
    <w:rPr>
      <w:rFonts w:ascii="宋体" w:eastAsia="宋体" w:hAnsi="宋体" w:cs="宋体"/>
      <w:sz w:val="24"/>
      <w:szCs w:val="24"/>
    </w:rPr>
  </w:style>
  <w:style w:type="paragraph" w:customStyle="1" w:styleId="communitycontentfaq">
    <w:name w:val="communitycontentfaq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annotationtitle">
    <w:name w:val="annotat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body">
    <w:name w:val="annotation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history">
    <w:name w:val="annotationhistory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annotationcomplete">
    <w:name w:val="annotationcomplet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editedcontainer">
    <w:name w:val="annotationeditedcontainer"/>
    <w:basedOn w:val="a"/>
    <w:rsid w:val="00CC7B32"/>
    <w:pPr>
      <w:spacing w:before="100" w:beforeAutospacing="1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graphic">
    <w:name w:val="historygraphic"/>
    <w:basedOn w:val="a"/>
    <w:rsid w:val="00CC7B32"/>
    <w:pPr>
      <w:spacing w:before="165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modificationhistory">
    <w:name w:val="modificationhisto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useravatar">
    <w:name w:val="add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195"/>
    </w:pPr>
    <w:rPr>
      <w:rFonts w:ascii="宋体" w:eastAsia="宋体" w:hAnsi="宋体" w:cs="宋体"/>
      <w:sz w:val="24"/>
      <w:szCs w:val="24"/>
    </w:rPr>
  </w:style>
  <w:style w:type="paragraph" w:customStyle="1" w:styleId="editeduseravatar">
    <w:name w:val="edit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createprofilewrapper">
    <w:name w:val="createprofilewrapp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reateprofilecontainer">
    <w:name w:val="createprofilecontainer"/>
    <w:basedOn w:val="a"/>
    <w:rsid w:val="00CC7B32"/>
    <w:pPr>
      <w:spacing w:before="100" w:beforeAutospacing="1" w:after="100" w:afterAutospacing="1" w:line="240" w:lineRule="auto"/>
      <w:ind w:left="195" w:right="195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addcommunitycontentcontainer">
    <w:name w:val="addcommunityconten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iterrorcontainer">
    <w:name w:val="addediterror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istorycontainer">
    <w:name w:val="communitycontenthistorycontainer"/>
    <w:basedOn w:val="a"/>
    <w:rsid w:val="00CC7B32"/>
    <w:pPr>
      <w:spacing w:before="27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button">
    <w:name w:val="feedbackbutton"/>
    <w:basedOn w:val="a"/>
    <w:rsid w:val="00CC7B32"/>
    <w:pPr>
      <w:spacing w:before="0" w:after="100" w:afterAutospacing="1" w:line="240" w:lineRule="auto"/>
      <w:ind w:left="4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feedbacklink">
    <w:name w:val="feedbacklink"/>
    <w:basedOn w:val="a"/>
    <w:rsid w:val="00CC7B32"/>
    <w:pPr>
      <w:spacing w:before="100" w:beforeAutospacing="1" w:after="100" w:afterAutospacing="1" w:line="240" w:lineRule="auto"/>
      <w:ind w:left="15"/>
      <w:textAlignment w:val="top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feedbackcontainer">
    <w:name w:val="feedbackcontainer"/>
    <w:basedOn w:val="a"/>
    <w:rsid w:val="00CC7B32"/>
    <w:pPr>
      <w:pBdr>
        <w:top w:val="single" w:sz="6" w:space="0" w:color="7D7D7D"/>
        <w:left w:val="single" w:sz="6" w:space="0" w:color="7D7D7D"/>
        <w:bottom w:val="single" w:sz="6" w:space="0" w:color="7D7D7D"/>
        <w:right w:val="single" w:sz="6" w:space="0" w:color="7D7D7D"/>
      </w:pBdr>
      <w:shd w:val="clear" w:color="auto" w:fill="FFFFFF"/>
      <w:spacing w:before="0" w:after="100" w:afterAutospacing="1" w:line="240" w:lineRule="auto"/>
      <w:ind w:left="-1248"/>
    </w:pPr>
    <w:rPr>
      <w:rFonts w:ascii="宋体" w:eastAsia="宋体" w:hAnsi="宋体" w:cs="宋体"/>
      <w:vanish/>
      <w:sz w:val="24"/>
      <w:szCs w:val="24"/>
    </w:rPr>
  </w:style>
  <w:style w:type="paragraph" w:customStyle="1" w:styleId="switchexperience">
    <w:name w:val="switchexperien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caleswitcher">
    <w:name w:val="locale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details">
    <w:name w:val="multiviewdetails"/>
    <w:basedOn w:val="a"/>
    <w:rsid w:val="00CC7B32"/>
    <w:pPr>
      <w:spacing w:before="22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itemheading">
    <w:name w:val="multiviewitemheading"/>
    <w:basedOn w:val="a"/>
    <w:rsid w:val="00CC7B32"/>
    <w:pPr>
      <w:spacing w:before="225" w:after="45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multiviewtableend">
    <w:name w:val="multiviewtabl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ield-validation-error">
    <w:name w:val="field-validation-err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990000"/>
      <w:sz w:val="24"/>
      <w:szCs w:val="24"/>
    </w:rPr>
  </w:style>
  <w:style w:type="paragraph" w:customStyle="1" w:styleId="lwmtdisclaimer">
    <w:name w:val="lw_mt_disclaimer"/>
    <w:basedOn w:val="a"/>
    <w:rsid w:val="00CC7B32"/>
    <w:pPr>
      <w:pBdr>
        <w:top w:val="single" w:sz="18" w:space="4" w:color="FFCC99"/>
        <w:left w:val="single" w:sz="18" w:space="4" w:color="FFCC99"/>
        <w:bottom w:val="single" w:sz="18" w:space="4" w:color="FFCC99"/>
        <w:right w:val="single" w:sz="18" w:space="4" w:color="FFCC99"/>
      </w:pBdr>
      <w:spacing w:before="510" w:after="0" w:line="240" w:lineRule="auto"/>
      <w:ind w:left="75" w:right="75"/>
    </w:pPr>
    <w:rPr>
      <w:rFonts w:ascii="宋体" w:eastAsia="宋体" w:hAnsi="宋体" w:cs="宋体"/>
      <w:sz w:val="24"/>
      <w:szCs w:val="24"/>
    </w:rPr>
  </w:style>
  <w:style w:type="paragraph" w:customStyle="1" w:styleId="metricscontainer">
    <w:name w:val="metric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bookbox">
    <w:name w:val="bookbox"/>
    <w:basedOn w:val="a"/>
    <w:rsid w:val="00CC7B32"/>
    <w:pPr>
      <w:spacing w:before="195" w:after="100" w:afterAutospacing="1" w:line="240" w:lineRule="auto"/>
      <w:jc w:val="center"/>
    </w:pPr>
    <w:rPr>
      <w:rFonts w:ascii="宋体" w:eastAsia="宋体" w:hAnsi="宋体" w:cs="宋体"/>
      <w:sz w:val="24"/>
      <w:szCs w:val="24"/>
    </w:rPr>
  </w:style>
  <w:style w:type="paragraph" w:customStyle="1" w:styleId="bookpublisherlogocontainer">
    <w:name w:val="bookpublisherlogocontainer"/>
    <w:basedOn w:val="a"/>
    <w:rsid w:val="00CC7B32"/>
    <w:pPr>
      <w:spacing w:before="7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resize">
    <w:name w:val="tocresiz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root">
    <w:name w:val="nav_root"/>
    <w:basedOn w:val="a"/>
    <w:rsid w:val="00CC7B32"/>
    <w:pPr>
      <w:spacing w:before="10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navdots">
    <w:name w:val="nav_dots"/>
    <w:basedOn w:val="a"/>
    <w:rsid w:val="00CC7B32"/>
    <w:pPr>
      <w:spacing w:before="100" w:beforeAutospacing="1" w:after="100" w:afterAutospacing="1" w:line="240" w:lineRule="auto"/>
      <w:ind w:left="-30" w:right="75"/>
    </w:pPr>
    <w:rPr>
      <w:rFonts w:ascii="宋体" w:eastAsia="宋体" w:hAnsi="宋体" w:cs="宋体"/>
      <w:sz w:val="24"/>
      <w:szCs w:val="24"/>
    </w:rPr>
  </w:style>
  <w:style w:type="paragraph" w:customStyle="1" w:styleId="navarrows">
    <w:name w:val="nav_arrows"/>
    <w:basedOn w:val="a"/>
    <w:rsid w:val="00CC7B32"/>
    <w:pPr>
      <w:spacing w:before="60" w:after="100" w:afterAutospacing="1" w:line="240" w:lineRule="auto"/>
      <w:ind w:left="-15" w:right="75"/>
    </w:pPr>
    <w:rPr>
      <w:rFonts w:ascii="宋体" w:eastAsia="宋体" w:hAnsi="宋体" w:cs="宋体"/>
      <w:sz w:val="24"/>
      <w:szCs w:val="24"/>
    </w:rPr>
  </w:style>
  <w:style w:type="paragraph" w:customStyle="1" w:styleId="navdotscurrent">
    <w:name w:val="nav_dots_current"/>
    <w:basedOn w:val="a"/>
    <w:rsid w:val="00CC7B32"/>
    <w:pPr>
      <w:spacing w:before="100" w:beforeAutospacing="1" w:after="100" w:afterAutospacing="1" w:line="240" w:lineRule="auto"/>
      <w:ind w:left="210" w:right="75"/>
    </w:pPr>
    <w:rPr>
      <w:rFonts w:ascii="宋体" w:eastAsia="宋体" w:hAnsi="宋体" w:cs="宋体"/>
      <w:sz w:val="24"/>
      <w:szCs w:val="24"/>
    </w:rPr>
  </w:style>
  <w:style w:type="paragraph" w:customStyle="1" w:styleId="navcurrentroot">
    <w:name w:val="nav_currentroot"/>
    <w:basedOn w:val="a"/>
    <w:rsid w:val="00CC7B32"/>
    <w:pPr>
      <w:spacing w:before="105" w:after="100" w:afterAutospacing="1" w:line="240" w:lineRule="auto"/>
      <w:ind w:left="195" w:right="75"/>
    </w:pPr>
    <w:rPr>
      <w:rFonts w:ascii="宋体" w:eastAsia="宋体" w:hAnsi="宋体" w:cs="宋体"/>
      <w:sz w:val="24"/>
      <w:szCs w:val="24"/>
    </w:rPr>
  </w:style>
  <w:style w:type="paragraph" w:customStyle="1" w:styleId="navdivcurrentroot">
    <w:name w:val="nav_div_currentroo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2">
    <w:name w:val="标题1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tocfadetop">
    <w:name w:val="toc_fade_top"/>
    <w:basedOn w:val="a"/>
    <w:rsid w:val="00CC7B32"/>
    <w:pPr>
      <w:spacing w:before="0" w:after="100" w:afterAutospacing="1" w:line="240" w:lineRule="auto"/>
      <w:ind w:left="-15"/>
    </w:pPr>
    <w:rPr>
      <w:rFonts w:ascii="宋体" w:eastAsia="宋体" w:hAnsi="宋体" w:cs="宋体"/>
      <w:sz w:val="24"/>
      <w:szCs w:val="24"/>
    </w:rPr>
  </w:style>
  <w:style w:type="paragraph" w:customStyle="1" w:styleId="lwvs">
    <w:name w:val="lw_vs"/>
    <w:basedOn w:val="a"/>
    <w:rsid w:val="00CC7B32"/>
    <w:pPr>
      <w:spacing w:before="30" w:after="15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seperator">
    <w:name w:val="cl_lw_vs_seperator"/>
    <w:basedOn w:val="a"/>
    <w:rsid w:val="00CC7B32"/>
    <w:pPr>
      <w:spacing w:before="100" w:beforeAutospacing="1" w:after="100" w:afterAutospacing="1" w:line="240" w:lineRule="auto"/>
      <w:ind w:left="150"/>
    </w:pPr>
    <w:rPr>
      <w:rFonts w:ascii="宋体" w:eastAsia="宋体" w:hAnsi="宋体" w:cs="宋体"/>
      <w:sz w:val="24"/>
      <w:szCs w:val="24"/>
    </w:rPr>
  </w:style>
  <w:style w:type="paragraph" w:customStyle="1" w:styleId="cllwvsseperatorhide">
    <w:name w:val="cl_lw_vs_seperatorhid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vsarrow">
    <w:name w:val="cl_vs_arrow"/>
    <w:basedOn w:val="a"/>
    <w:rsid w:val="00CC7B32"/>
    <w:pPr>
      <w:spacing w:before="7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umlnumber">
    <w:name w:val="umlnumber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umlcontent">
    <w:name w:val="uml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ttomadscontainer">
    <w:name w:val="bottomadscontainer"/>
    <w:basedOn w:val="a"/>
    <w:rsid w:val="00CC7B32"/>
    <w:pPr>
      <w:pBdr>
        <w:top w:val="single" w:sz="6" w:space="2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eftadscontainer">
    <w:name w:val="leftad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s">
    <w:name w:val="navtabs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lectednavtab">
    <w:name w:val="navselectednavtab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hd w:val="clear" w:color="auto" w:fill="CACACA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holderul">
    <w:name w:val="navtabholderul"/>
    <w:basedOn w:val="a"/>
    <w:rsid w:val="00CC7B32"/>
    <w:pPr>
      <w:pBdr>
        <w:bottom w:val="single" w:sz="6" w:space="0" w:color="BBBBBB"/>
      </w:pBdr>
      <w:spacing w:before="195" w:after="195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ntentfallback">
    <w:name w:val="contentfallback"/>
    <w:basedOn w:val="a"/>
    <w:rsid w:val="00CC7B32"/>
    <w:pPr>
      <w:pBdr>
        <w:bottom w:val="single" w:sz="6" w:space="0" w:color="BBBBBB"/>
      </w:pBdr>
      <w:shd w:val="clear" w:color="auto" w:fill="FFFFE1"/>
      <w:spacing w:before="0" w:after="195" w:line="240" w:lineRule="auto"/>
      <w:textAlignment w:val="center"/>
    </w:pPr>
    <w:rPr>
      <w:rFonts w:ascii="宋体" w:eastAsia="宋体" w:hAnsi="宋体" w:cs="宋体"/>
      <w:color w:val="000000"/>
      <w:sz w:val="22"/>
      <w:szCs w:val="22"/>
    </w:rPr>
  </w:style>
  <w:style w:type="paragraph" w:customStyle="1" w:styleId="sqldefaultvalue">
    <w:name w:val="sqldefaultvalu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  <w:u w:val="single"/>
    </w:rPr>
  </w:style>
  <w:style w:type="paragraph" w:customStyle="1" w:styleId="mtpstranslator">
    <w:name w:val="mtpstranslator"/>
    <w:basedOn w:val="a"/>
    <w:rsid w:val="00CC7B32"/>
    <w:pPr>
      <w:spacing w:before="0" w:after="19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stranslatortable">
    <w:name w:val="mtpstranslatortable"/>
    <w:basedOn w:val="a"/>
    <w:rsid w:val="00CC7B32"/>
    <w:pPr>
      <w:pBdr>
        <w:bottom w:val="single" w:sz="6" w:space="0" w:color="BBBBBB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2"/>
      <w:szCs w:val="22"/>
    </w:rPr>
  </w:style>
  <w:style w:type="paragraph" w:customStyle="1" w:styleId="translationalertbox">
    <w:name w:val="translationaler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ranslationviewswitcher">
    <w:name w:val="translationview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opup">
    <w:name w:val="mtpopup"/>
    <w:basedOn w:val="a"/>
    <w:rsid w:val="00CC7B32"/>
    <w:pPr>
      <w:pBdr>
        <w:top w:val="single" w:sz="6" w:space="5" w:color="000000"/>
        <w:left w:val="single" w:sz="6" w:space="6" w:color="000000"/>
        <w:bottom w:val="single" w:sz="6" w:space="5" w:color="000000"/>
        <w:right w:val="single" w:sz="6" w:space="6" w:color="000000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sentencehover">
    <w:name w:val="sentencehover"/>
    <w:basedOn w:val="a"/>
    <w:rsid w:val="00CC7B32"/>
    <w:pP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3x3">
    <w:name w:val="clip3x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5x9">
    <w:name w:val="clip5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0">
    <w:name w:val="clip6x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2">
    <w:name w:val="clip6x2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9x8">
    <w:name w:val="clip9x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10">
    <w:name w:val="clip10x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46">
    <w:name w:val="clip10x4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3x9">
    <w:name w:val="clip13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9x19">
    <w:name w:val="clip19x1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0x21">
    <w:name w:val="clip20x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5x25">
    <w:name w:val="clip25x2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17x31">
    <w:name w:val="clip117x3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69x23">
    <w:name w:val="clip269x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logo">
    <w:name w:val="cl_footer_log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search">
    <w:name w:val="cl_l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search">
    <w:name w:val="cl_r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ssbutton">
    <w:name w:val="cl_rss_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defaultavatar">
    <w:name w:val="cl_default_avat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cclinetop">
    <w:name w:val="cl_l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cclinetop">
    <w:name w:val="cl_r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eftedge">
    <w:name w:val="cl_lef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ightedge">
    <w:name w:val="cl_righ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ed">
    <w:name w:val="cl_collapsiblearea_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">
    <w:name w:val="cl_collapsiblearea_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46226">
    <w:name w:val="cl_ic4622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8506">
    <w:name w:val="cl_ic285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81">
    <w:name w:val="cl_ic9038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682">
    <w:name w:val="cl_ic13168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0177">
    <w:name w:val="cl_ic16017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792">
    <w:name w:val="cl_ic13179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28933">
    <w:name w:val="cl_ic12893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9559">
    <w:name w:val="cl_ic16955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6110">
    <w:name w:val="cl_ic1161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471">
    <w:name w:val="cl_ic1014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3139">
    <w:name w:val="cl_ic10313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709">
    <w:name w:val="cl_ic670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5567">
    <w:name w:val="cl_ic11556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5188">
    <w:name w:val="cl_ic15518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948">
    <w:name w:val="cl_ic994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0399">
    <w:name w:val="cl_ic10039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6620">
    <w:name w:val="cl_ic1666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9808">
    <w:name w:val="cl_ic2980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304">
    <w:name w:val="cl_ic1130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4134">
    <w:name w:val="cl_ic13413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69">
    <w:name w:val="cl_ic9036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9755">
    <w:name w:val="cl_ic7975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541">
    <w:name w:val="cl_ic15754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1795">
    <w:name w:val="cl_ic14179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9523">
    <w:name w:val="cl_ic895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062">
    <w:name w:val="cl_ic15706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4952">
    <w:name w:val="cl_ic3495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1302">
    <w:name w:val="cl_ic9130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53205">
    <w:name w:val="cl_ic5320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8674">
    <w:name w:val="cl_ic1486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4937">
    <w:name w:val="cl_ic7493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2306">
    <w:name w:val="cl_ic823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6774">
    <w:name w:val="cl_ic367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171">
    <w:name w:val="cl_ic1011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0242">
    <w:name w:val="cl_ic13024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0820">
    <w:name w:val="cl_ic1508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5161">
    <w:name w:val="cl_ic2516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4394">
    <w:name w:val="cl_ic6439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3696">
    <w:name w:val="cl_ic15369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7116">
    <w:name w:val="cl_ic3711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left">
    <w:name w:val="cl_lw_vs_title_lef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right">
    <w:name w:val="cl_lw_vs_title_r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tocfadetop">
    <w:name w:val="cl_lw_toc_fad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94597">
    <w:name w:val="cl_ic39459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0847">
    <w:name w:val="cl_ic2084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ing">
    <w:name w:val="cl_collapsiblearea_expan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ing">
    <w:name w:val="cl_collapsiblearea_collaps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topnavslice">
    <w:name w:val="cl_lightweight_top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slicesearch">
    <w:name w:val="cl_slice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navofflinenavslice">
    <w:name w:val="cl_nav_offline_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slice">
    <w:name w:val="cl_footer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selectedtabrepeatx">
    <w:name w:val="cl_lightweight_selected_tab_repeat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leftsectionwave">
    <w:name w:val="cl_lightweight_header_lef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rightsectionwave">
    <w:name w:val="cl_lightweight_header_righ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slice">
    <w:name w:val="cl_lw_vs_title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0">
    <w:name w:val="toclevel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">
    <w:name w:val="tocleve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">
    <w:name w:val="toclevel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">
    <w:name w:val="curr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">
    <w:name w:val="childre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">
    <w:name w:val="relat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">
    <w:name w:val="navsepe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">
    <w:name w:val="summa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">
    <w:name w:val="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">
    <w:name w:val="rangesta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end">
    <w:name w:val="rang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talcount">
    <w:name w:val="totalcou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page">
    <w:name w:val="current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lert">
    <w:name w:val="ale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">
    <w:name w:val="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">
    <w:name w:val="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">
    <w:name w:val="section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">
    <w:name w:val="mainmess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ine">
    <w:name w:val="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">
    <w:name w:val="pag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">
    <w:name w:val="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">
    <w:name w:val="inf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">
    <w:name w:val="tip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">
    <w:name w:val="sepa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tro">
    <w:name w:val="intr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xt">
    <w:name w:val="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">
    <w:name w:val="button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">
    <w:name w:val="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displaynametextbox">
    <w:name w:val="nonempty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">
    <w:name w:val="addcommunitycontent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textbox">
    <w:name w:val="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titletextbox">
    <w:name w:val="nonempty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textboxcontainer">
    <w:name w:val="contenttextbox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osehistoryversion">
    <w:name w:val="close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">
    <w:name w:val="open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">
    <w:name w:val="history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wrapper">
    <w:name w:val="historyversionwrapp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">
    <w:name w:val="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">
    <w:name w:val="historylast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">
    <w:name w:val="historyversion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">
    <w:name w:val="historymodificationitem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">
    <w:name w:val="historymodification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">
    <w:name w:val="historydi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">
    <w:name w:val="history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expanded">
    <w:name w:val="history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">
    <w:name w:val="historyvers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normal">
    <w:name w:val="historymodifiednorma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bold">
    <w:name w:val="historymodifiedbol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itlecontainer">
    <w:name w:val="feedback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ancel">
    <w:name w:val="feedbackcance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data">
    <w:name w:val="feedbackdat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">
    <w:name w:val="feedbackinfo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questiontext">
    <w:name w:val="questi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swertext">
    <w:name w:val="answer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extarea">
    <w:name w:val="feedbacktextare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ubmit">
    <w:name w:val="feedbacksubmi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idergraphic">
    <w:name w:val="feedbacksidergraphi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">
    <w:name w:val="feedbackgraphic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one">
    <w:name w:val="rateradio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">
    <w:name w:val="rateradi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">
    <w:name w:val="rateradiolas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">
    <w:name w:val="tellusmor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">
    <w:name w:val="feedback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holder">
    <w:name w:val="radiobutton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">
    <w:name w:val="body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">
    <w:name w:val="exptitlehe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">
    <w:name w:val="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">
    <w:name w:val="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">
    <w:name w:val="user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">
    <w:name w:val="displaynam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rofiletext">
    <w:name w:val="profil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">
    <w:name w:val="statistics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ctivitytitle">
    <w:name w:val="activity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postcontainer">
    <w:name w:val="userpos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">
    <w:name w:val="lastmodifi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r">
    <w:name w:val="pag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navitem">
    <w:name w:val="multiviewnavite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">
    <w:name w:val="ad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scontrolbar">
    <w:name w:val="adscontrolb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allbackcontainer">
    <w:name w:val="fallback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">
    <w:name w:val="contentfallbackalertic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">
    <w:name w:val="sub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s">
    <w:name w:val="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jortitle">
    <w:name w:val="majo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adrequestaddress">
    <w:name w:val="badrequestaddres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">
    <w:name w:val="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validterm">
    <w:name w:val="invalid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">
    <w:name w:val="resul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">
    <w:name w:val="tips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3">
    <w:name w:val="副标题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">
    <w:name w:val="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usernametextbox">
    <w:name w:val="nonempty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">
    <w:name w:val="historypost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f8">
    <w:name w:val="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">
    <w:name w:val="expde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">
    <w:name w:val="radiobutt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desc">
    <w:name w:val="radiobuttondes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seprator">
    <w:name w:val="statisticssep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idhighlight">
    <w:name w:val="pageidhighl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">
    <w:name w:val="ur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nordered">
    <w:name w:val="unorder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mtps-caption">
    <w:name w:val="mtps-caption"/>
    <w:basedOn w:val="a0"/>
    <w:rsid w:val="00CC7B32"/>
  </w:style>
  <w:style w:type="character" w:customStyle="1" w:styleId="mtps-cell">
    <w:name w:val="mtps-cell"/>
    <w:basedOn w:val="a0"/>
    <w:rsid w:val="00CC7B32"/>
  </w:style>
  <w:style w:type="character" w:customStyle="1" w:styleId="mtps-th">
    <w:name w:val="mtps-th"/>
    <w:basedOn w:val="a0"/>
    <w:rsid w:val="00CC7B32"/>
  </w:style>
  <w:style w:type="character" w:customStyle="1" w:styleId="sup">
    <w:name w:val="sup"/>
    <w:basedOn w:val="a0"/>
    <w:rsid w:val="00CC7B32"/>
    <w:rPr>
      <w:vertAlign w:val="superscript"/>
    </w:rPr>
  </w:style>
  <w:style w:type="character" w:customStyle="1" w:styleId="sub">
    <w:name w:val="sub"/>
    <w:basedOn w:val="a0"/>
    <w:rsid w:val="00CC7B32"/>
    <w:rPr>
      <w:vertAlign w:val="subscript"/>
    </w:rPr>
  </w:style>
  <w:style w:type="paragraph" w:customStyle="1" w:styleId="searchboxcontainer1">
    <w:name w:val="searchboxcontainer1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195" w:line="240" w:lineRule="auto"/>
      <w:ind w:left="195" w:right="19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toclevel01">
    <w:name w:val="toclevel0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1">
    <w:name w:val="toclevel1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1">
    <w:name w:val="toclevel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1">
    <w:name w:val="curre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1">
    <w:name w:val="childre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1">
    <w:name w:val="relat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1">
    <w:name w:val="sub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subheader2">
    <w:name w:val="sub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results1">
    <w:name w:val="result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1">
    <w:name w:val="navseperato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1">
    <w:name w:val="summar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unordered1">
    <w:name w:val="unorder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1">
    <w:name w:val="title1"/>
    <w:basedOn w:val="a"/>
    <w:rsid w:val="00CC7B32"/>
    <w:pPr>
      <w:spacing w:before="0" w:after="15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majortitle1">
    <w:name w:val="major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5D5D5D"/>
      <w:sz w:val="24"/>
      <w:szCs w:val="24"/>
    </w:rPr>
  </w:style>
  <w:style w:type="paragraph" w:customStyle="1" w:styleId="page1">
    <w:name w:val="p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1">
    <w:name w:val="rangestar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1">
    <w:name w:val="rangeen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1">
    <w:name w:val="totalcou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1">
    <w:name w:val="currentpage1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alert1">
    <w:name w:val="alert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1">
    <w:name w:val="pagetitle1"/>
    <w:basedOn w:val="a"/>
    <w:rsid w:val="00CC7B32"/>
    <w:pPr>
      <w:spacing w:before="100" w:beforeAutospacing="1" w:after="100" w:afterAutospacing="1" w:line="510" w:lineRule="atLeast"/>
    </w:pPr>
    <w:rPr>
      <w:rFonts w:ascii="宋体" w:eastAsia="宋体" w:hAnsi="宋体" w:cs="宋体"/>
      <w:sz w:val="24"/>
      <w:szCs w:val="24"/>
    </w:rPr>
  </w:style>
  <w:style w:type="paragraph" w:customStyle="1" w:styleId="body1">
    <w:name w:val="bod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</w:rPr>
  </w:style>
  <w:style w:type="paragraph" w:customStyle="1" w:styleId="image1">
    <w:name w:val="im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1">
    <w:name w:val="section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1">
    <w:name w:val="mainmess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2">
    <w:name w:val="searchboxcontainer2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badrequestaddress1">
    <w:name w:val="badrequestaddres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idhighlight1">
    <w:name w:val="pageidhighl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line1">
    <w:name w:val="line1"/>
    <w:basedOn w:val="a"/>
    <w:rsid w:val="00CC7B32"/>
    <w:pPr>
      <w:pBdr>
        <w:top w:val="single" w:sz="6" w:space="0" w:color="BFBFBF"/>
      </w:pBdr>
      <w:spacing w:before="240" w:after="33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2">
    <w:name w:val="section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2">
    <w:name w:val="page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1">
    <w:name w:val="search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1">
    <w:name w:val="inf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1">
    <w:name w:val="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invalidterm1">
    <w:name w:val="invalid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000000"/>
      <w:sz w:val="24"/>
      <w:szCs w:val="24"/>
    </w:rPr>
  </w:style>
  <w:style w:type="paragraph" w:customStyle="1" w:styleId="page2">
    <w:name w:val="p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2">
    <w:name w:val="rangestar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2">
    <w:name w:val="rangeend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2">
    <w:name w:val="totalcoun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2">
    <w:name w:val="currentpage2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result1">
    <w:name w:val="resul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1">
    <w:name w:val="ur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tips1">
    <w:name w:val="tip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1">
    <w:name w:val="tipsheading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image2">
    <w:name w:val="im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1">
    <w:name w:val="separator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color w:val="DEDEDE"/>
      <w:sz w:val="24"/>
      <w:szCs w:val="24"/>
    </w:rPr>
  </w:style>
  <w:style w:type="paragraph" w:customStyle="1" w:styleId="intro1">
    <w:name w:val="intr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2">
    <w:name w:val="title2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subtitle1">
    <w:name w:val="sub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text1">
    <w:name w:val="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3">
    <w:name w:val="title3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2">
    <w:name w:val="sub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title4">
    <w:name w:val="title4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3">
    <w:name w:val="subtitl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buttoncontainer1">
    <w:name w:val="buttoncontainer1"/>
    <w:basedOn w:val="a"/>
    <w:rsid w:val="00CC7B32"/>
    <w:pPr>
      <w:spacing w:before="450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1">
    <w:name w:val="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usernametextbox1">
    <w:name w:val="nonempty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1">
    <w:name w:val="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displaynametextbox1">
    <w:name w:val="nonempty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3">
    <w:name w:val="imag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1">
    <w:name w:val="addcommunitycontenttopictitle1"/>
    <w:basedOn w:val="a"/>
    <w:rsid w:val="00CC7B32"/>
    <w:pPr>
      <w:spacing w:before="285" w:after="285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titletextbox1">
    <w:name w:val="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titletextbox1">
    <w:name w:val="nonempty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textboxcontainer1">
    <w:name w:val="contenttextboxcontainer1"/>
    <w:basedOn w:val="a"/>
    <w:rsid w:val="00CC7B32"/>
    <w:pPr>
      <w:spacing w:before="28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2">
    <w:name w:val="buttoncontainer2"/>
    <w:basedOn w:val="a"/>
    <w:rsid w:val="00CC7B32"/>
    <w:pPr>
      <w:spacing w:before="24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1">
    <w:name w:val="historypost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closehistoryversion1">
    <w:name w:val="close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1">
    <w:name w:val="open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1">
    <w:name w:val="historytopic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historyversionwrapper1">
    <w:name w:val="historyversionwrapp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1">
    <w:name w:val="historyversion1"/>
    <w:basedOn w:val="a"/>
    <w:rsid w:val="00CC7B32"/>
    <w:pPr>
      <w:pBdr>
        <w:top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1">
    <w:name w:val="historylastversion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1">
    <w:name w:val="historyversionexpanded1"/>
    <w:basedOn w:val="a"/>
    <w:rsid w:val="00CC7B32"/>
    <w:pPr>
      <w:pBdr>
        <w:top w:val="single" w:sz="6" w:space="0" w:color="DEDEDE"/>
      </w:pBdr>
      <w:shd w:val="clear" w:color="auto" w:fill="EAF4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1">
    <w:name w:val="historymodificationitem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1">
    <w:name w:val="historymodification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1">
    <w:name w:val="historydi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1">
    <w:name w:val="historycollaps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historyexpanded1">
    <w:name w:val="historyexpand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1">
    <w:name w:val="historyversion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historymodifiednormal1">
    <w:name w:val="historymodifiednorma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historymodifiedbold1">
    <w:name w:val="historymodifiedbol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1364C4"/>
      <w:sz w:val="24"/>
      <w:szCs w:val="24"/>
    </w:rPr>
  </w:style>
  <w:style w:type="paragraph" w:customStyle="1" w:styleId="a10">
    <w:name w:val="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u w:val="single"/>
    </w:rPr>
  </w:style>
  <w:style w:type="paragraph" w:customStyle="1" w:styleId="feedbacktitlecontainer1">
    <w:name w:val="feedbacktitlecontainer1"/>
    <w:basedOn w:val="a"/>
    <w:rsid w:val="00CC7B32"/>
    <w:pPr>
      <w:shd w:val="clear" w:color="auto" w:fill="F4B432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646364"/>
      <w:sz w:val="30"/>
      <w:szCs w:val="30"/>
    </w:rPr>
  </w:style>
  <w:style w:type="paragraph" w:customStyle="1" w:styleId="feedbackcancel1">
    <w:name w:val="feedbackcancel1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feedbackdata1">
    <w:name w:val="feedbackdat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1">
    <w:name w:val="feedbackinfo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5A5A5A"/>
      <w:sz w:val="26"/>
      <w:szCs w:val="26"/>
    </w:rPr>
  </w:style>
  <w:style w:type="paragraph" w:customStyle="1" w:styleId="questiontext1">
    <w:name w:val="questiontext1"/>
    <w:basedOn w:val="a"/>
    <w:rsid w:val="00CC7B32"/>
    <w:pPr>
      <w:spacing w:before="165" w:after="100" w:afterAutospacing="1" w:line="240" w:lineRule="auto"/>
    </w:pPr>
    <w:rPr>
      <w:rFonts w:ascii="宋体" w:eastAsia="宋体" w:hAnsi="宋体" w:cs="宋体"/>
      <w:color w:val="2D2D2D"/>
      <w:sz w:val="26"/>
      <w:szCs w:val="26"/>
    </w:rPr>
  </w:style>
  <w:style w:type="paragraph" w:customStyle="1" w:styleId="answertext1">
    <w:name w:val="answertext1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feedbacktextarea1">
    <w:name w:val="feedbacktextarea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FFFFF"/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feedbacksubmit1">
    <w:name w:val="feedbacksubmit1"/>
    <w:basedOn w:val="a"/>
    <w:rsid w:val="00CC7B32"/>
    <w:pPr>
      <w:spacing w:before="165" w:after="100" w:afterAutospacing="1" w:line="240" w:lineRule="auto"/>
    </w:pPr>
    <w:rPr>
      <w:rFonts w:ascii="Segoe UI" w:eastAsia="宋体" w:hAnsi="Segoe UI" w:cs="Segoe UI"/>
      <w:sz w:val="26"/>
      <w:szCs w:val="26"/>
    </w:rPr>
  </w:style>
  <w:style w:type="paragraph" w:customStyle="1" w:styleId="feedbacksidergraphic1">
    <w:name w:val="feedbacksidergraphic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1">
    <w:name w:val="feedbackgraphicholder1"/>
    <w:basedOn w:val="a"/>
    <w:rsid w:val="00CC7B32"/>
    <w:pPr>
      <w:spacing w:before="165" w:after="165" w:line="240" w:lineRule="auto"/>
      <w:ind w:left="165"/>
    </w:pPr>
    <w:rPr>
      <w:rFonts w:ascii="宋体" w:eastAsia="宋体" w:hAnsi="宋体" w:cs="宋体"/>
      <w:sz w:val="24"/>
      <w:szCs w:val="24"/>
    </w:rPr>
  </w:style>
  <w:style w:type="paragraph" w:customStyle="1" w:styleId="rateradioone1">
    <w:name w:val="rateradioon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1">
    <w:name w:val="rateradi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1">
    <w:name w:val="rateradiolas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1">
    <w:name w:val="tellusmore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1">
    <w:name w:val="feedbackcollaps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radiobuttonholder1">
    <w:name w:val="radiobuttonholder1"/>
    <w:basedOn w:val="a"/>
    <w:rsid w:val="00CC7B32"/>
    <w:pPr>
      <w:spacing w:before="100" w:beforeAutospacing="1" w:after="100" w:afterAutospacing="1" w:line="240" w:lineRule="auto"/>
      <w:ind w:left="105"/>
    </w:pPr>
    <w:rPr>
      <w:rFonts w:ascii="宋体" w:eastAsia="宋体" w:hAnsi="宋体" w:cs="宋体"/>
      <w:sz w:val="24"/>
      <w:szCs w:val="24"/>
    </w:rPr>
  </w:style>
  <w:style w:type="paragraph" w:customStyle="1" w:styleId="expdescription1">
    <w:name w:val="expde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bodycontainer1">
    <w:name w:val="bodycontainer1"/>
    <w:basedOn w:val="a"/>
    <w:rsid w:val="00CC7B32"/>
    <w:pPr>
      <w:spacing w:before="45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2">
    <w:name w:val="body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1">
    <w:name w:val="exptitlehe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2">
    <w:name w:val="exptitleheigh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1">
    <w:name w:val="title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2">
    <w:name w:val="title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4">
    <w:name w:val="image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5">
    <w:name w:val="image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2">
    <w:name w:val="expdescription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1">
    <w:name w:val="radiobutton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diobuttondesc1">
    <w:name w:val="radiobuttondesc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1">
    <w:name w:val="butt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1">
    <w:name w:val="navigation1"/>
    <w:basedOn w:val="a"/>
    <w:rsid w:val="00CC7B32"/>
    <w:pPr>
      <w:spacing w:before="0" w:after="0" w:line="240" w:lineRule="auto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content1">
    <w:name w:val="conten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1">
    <w:name w:val="userimage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displayname1">
    <w:name w:val="displayname1"/>
    <w:basedOn w:val="a"/>
    <w:rsid w:val="00CC7B32"/>
    <w:pP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rofiletext1">
    <w:name w:val="profiletex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1">
    <w:name w:val="statisticsheader1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color w:val="389A4D"/>
      <w:sz w:val="24"/>
      <w:szCs w:val="24"/>
    </w:rPr>
  </w:style>
  <w:style w:type="paragraph" w:customStyle="1" w:styleId="statisticsseprator1">
    <w:name w:val="statisticsseprator1"/>
    <w:basedOn w:val="a"/>
    <w:rsid w:val="00CC7B32"/>
    <w:pPr>
      <w:pBdr>
        <w:top w:val="single" w:sz="6" w:space="0" w:color="E5E5E5"/>
      </w:pBdr>
      <w:spacing w:before="150" w:after="150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activitytitle1">
    <w:name w:val="activitytitle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389A4D"/>
      <w:sz w:val="24"/>
      <w:szCs w:val="24"/>
    </w:rPr>
  </w:style>
  <w:style w:type="paragraph" w:customStyle="1" w:styleId="userpostcontainer1">
    <w:name w:val="userpostcontainer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1">
    <w:name w:val="lastmodified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r1">
    <w:name w:val="pager1"/>
    <w:basedOn w:val="a"/>
    <w:rsid w:val="00CC7B32"/>
    <w:pPr>
      <w:spacing w:before="405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3">
    <w:name w:val="rangestar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3">
    <w:name w:val="rangeend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3">
    <w:name w:val="totalcoun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multiviewnavitem1">
    <w:name w:val="multiviewnavitem1"/>
    <w:basedOn w:val="a"/>
    <w:rsid w:val="00CC7B32"/>
    <w:pPr>
      <w:pBdr>
        <w:top w:val="single" w:sz="6" w:space="2" w:color="6699CC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1">
    <w:name w:val="ad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2">
    <w:name w:val="adcontainer2"/>
    <w:basedOn w:val="a"/>
    <w:rsid w:val="00CC7B32"/>
    <w:pPr>
      <w:spacing w:before="255" w:after="255" w:line="240" w:lineRule="auto"/>
      <w:ind w:left="780"/>
    </w:pPr>
    <w:rPr>
      <w:rFonts w:ascii="宋体" w:eastAsia="宋体" w:hAnsi="宋体" w:cs="宋体"/>
      <w:sz w:val="24"/>
      <w:szCs w:val="24"/>
    </w:rPr>
  </w:style>
  <w:style w:type="paragraph" w:customStyle="1" w:styleId="adscontrolbar1">
    <w:name w:val="adscontrolbar1"/>
    <w:basedOn w:val="a"/>
    <w:rsid w:val="00CC7B32"/>
    <w:pPr>
      <w:spacing w:before="100" w:beforeAutospacing="1" w:after="100" w:afterAutospacing="1" w:line="240" w:lineRule="auto"/>
      <w:jc w:val="right"/>
    </w:pPr>
    <w:rPr>
      <w:rFonts w:ascii="Segoe UI" w:eastAsia="宋体" w:hAnsi="Segoe UI" w:cs="Segoe UI"/>
      <w:color w:val="5E5E5E"/>
      <w:sz w:val="18"/>
      <w:szCs w:val="18"/>
    </w:rPr>
  </w:style>
  <w:style w:type="paragraph" w:customStyle="1" w:styleId="fallbackcontainer1">
    <w:name w:val="fallbackcontainer1"/>
    <w:basedOn w:val="a"/>
    <w:rsid w:val="00CC7B32"/>
    <w:pPr>
      <w:pBdr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1">
    <w:name w:val="contentfallbackalerticon1"/>
    <w:basedOn w:val="a"/>
    <w:rsid w:val="00CC7B32"/>
    <w:pPr>
      <w:spacing w:before="30" w:after="100" w:afterAutospacing="1" w:line="240" w:lineRule="auto"/>
      <w:ind w:left="150" w:right="105"/>
    </w:pPr>
    <w:rPr>
      <w:rFonts w:ascii="宋体" w:eastAsia="宋体" w:hAnsi="宋体" w:cs="宋体"/>
      <w:sz w:val="24"/>
      <w:szCs w:val="24"/>
    </w:rPr>
  </w:style>
  <w:style w:type="table" w:styleId="1-4">
    <w:name w:val="Medium Shading 1 Accent 4"/>
    <w:basedOn w:val="a1"/>
    <w:uiPriority w:val="63"/>
    <w:rsid w:val="00393074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gt-icon-text1">
    <w:name w:val="gt-icon-text1"/>
    <w:basedOn w:val="a0"/>
    <w:rsid w:val="00ED0420"/>
  </w:style>
  <w:style w:type="paragraph" w:customStyle="1" w:styleId="PaperCode">
    <w:name w:val="PaperCode"/>
    <w:basedOn w:val="a"/>
    <w:link w:val="PaperCodeChar"/>
    <w:qFormat/>
    <w:rsid w:val="00FE7D6B"/>
    <w:pPr>
      <w:pBdr>
        <w:top w:val="single" w:sz="12" w:space="1" w:color="D0D2D2"/>
        <w:left w:val="single" w:sz="12" w:space="0" w:color="D0D2D2"/>
        <w:bottom w:val="single" w:sz="12" w:space="0" w:color="D0D2D2"/>
        <w:right w:val="single" w:sz="12" w:space="4" w:color="D0D2D2"/>
      </w:pBdr>
      <w:shd w:val="clear" w:color="auto" w:fill="EFF5FF"/>
      <w:spacing w:before="100" w:beforeAutospacing="1" w:after="100" w:afterAutospacing="1" w:line="240" w:lineRule="auto"/>
      <w:ind w:leftChars="200" w:left="200"/>
      <w:contextualSpacing/>
    </w:pPr>
    <w:rPr>
      <w:rFonts w:eastAsia="宋体" w:cstheme="minorHAnsi"/>
      <w:szCs w:val="24"/>
    </w:rPr>
  </w:style>
  <w:style w:type="character" w:customStyle="1" w:styleId="PaperCodeChar">
    <w:name w:val="PaperCode Char"/>
    <w:basedOn w:val="a0"/>
    <w:link w:val="PaperCode"/>
    <w:rsid w:val="00FE7D6B"/>
    <w:rPr>
      <w:rFonts w:eastAsia="宋体" w:cstheme="minorHAnsi"/>
      <w:sz w:val="21"/>
      <w:szCs w:val="24"/>
      <w:shd w:val="clear" w:color="auto" w:fill="EFF5FF"/>
    </w:rPr>
  </w:style>
  <w:style w:type="paragraph" w:customStyle="1" w:styleId="PaperFile">
    <w:name w:val="PaperFile"/>
    <w:basedOn w:val="a"/>
    <w:link w:val="PaperFileChar"/>
    <w:qFormat/>
    <w:rsid w:val="00FE7D6B"/>
    <w:pPr>
      <w:pBdr>
        <w:top w:val="single" w:sz="2" w:space="1" w:color="C8CDDE"/>
        <w:left w:val="single" w:sz="2" w:space="4" w:color="C8CDDE"/>
        <w:bottom w:val="single" w:sz="2" w:space="1" w:color="C8CDDE"/>
        <w:right w:val="single" w:sz="2" w:space="4" w:color="C8CDDE"/>
      </w:pBdr>
      <w:shd w:val="clear" w:color="auto" w:fill="EFEFF7"/>
      <w:spacing w:before="0" w:after="0"/>
      <w:ind w:leftChars="200" w:left="420"/>
    </w:pPr>
    <w:rPr>
      <w:b/>
      <w:color w:val="000066"/>
      <w:sz w:val="22"/>
      <w:szCs w:val="22"/>
      <w:lang w:bidi="he-IL"/>
    </w:rPr>
  </w:style>
  <w:style w:type="character" w:customStyle="1" w:styleId="PaperFileChar">
    <w:name w:val="PaperFile Char"/>
    <w:basedOn w:val="a0"/>
    <w:link w:val="PaperFile"/>
    <w:rsid w:val="00FE7D6B"/>
    <w:rPr>
      <w:b/>
      <w:color w:val="000066"/>
      <w:shd w:val="clear" w:color="auto" w:fill="EFEFF7"/>
      <w:lang w:bidi="he-IL"/>
    </w:rPr>
  </w:style>
  <w:style w:type="paragraph" w:customStyle="1" w:styleId="PaperAlert">
    <w:name w:val="PaperAlert"/>
    <w:basedOn w:val="a"/>
    <w:link w:val="PaperAlertChar"/>
    <w:qFormat/>
    <w:rsid w:val="00FE7D6B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eastAsia="宋体" w:cs="DFHeiStd-W3"/>
      <w:szCs w:val="21"/>
    </w:rPr>
  </w:style>
  <w:style w:type="character" w:customStyle="1" w:styleId="PaperAlertChar">
    <w:name w:val="PaperAlert Char"/>
    <w:basedOn w:val="a0"/>
    <w:link w:val="PaperAlert"/>
    <w:rsid w:val="00FE7D6B"/>
    <w:rPr>
      <w:rFonts w:eastAsia="宋体" w:cs="DFHeiStd-W3"/>
      <w:sz w:val="21"/>
      <w:szCs w:val="21"/>
      <w:shd w:val="clear" w:color="auto" w:fill="FCFEC5"/>
    </w:rPr>
  </w:style>
  <w:style w:type="character" w:customStyle="1" w:styleId="baec5a81-e4d6-4674-97f3-e9220f0136c1">
    <w:name w:val="baec5a81-e4d6-4674-97f3-e9220f0136c1"/>
    <w:basedOn w:val="a0"/>
    <w:rsid w:val="00281F00"/>
  </w:style>
  <w:style w:type="paragraph" w:customStyle="1" w:styleId="ppBodyText">
    <w:name w:val="pp Body Text"/>
    <w:link w:val="ppBodyTextChar"/>
    <w:rsid w:val="000F0F6C"/>
    <w:pPr>
      <w:numPr>
        <w:ilvl w:val="1"/>
        <w:numId w:val="1"/>
      </w:numPr>
      <w:spacing w:before="0" w:after="120"/>
    </w:pPr>
    <w:rPr>
      <w:lang w:eastAsia="en-US" w:bidi="en-US"/>
    </w:rPr>
  </w:style>
  <w:style w:type="character" w:customStyle="1" w:styleId="ppBodyTextChar">
    <w:name w:val="pp Body Text Char"/>
    <w:basedOn w:val="a0"/>
    <w:link w:val="ppBodyText"/>
    <w:locked/>
    <w:rsid w:val="000F0F6C"/>
    <w:rPr>
      <w:lang w:eastAsia="en-US" w:bidi="en-US"/>
    </w:rPr>
  </w:style>
  <w:style w:type="paragraph" w:customStyle="1" w:styleId="ppBodyTextIndent">
    <w:name w:val="pp Body Text Indent"/>
    <w:basedOn w:val="ppBodyText"/>
    <w:rsid w:val="000F0F6C"/>
    <w:pPr>
      <w:numPr>
        <w:ilvl w:val="0"/>
        <w:numId w:val="0"/>
      </w:numPr>
      <w:ind w:left="720" w:hanging="720"/>
    </w:pPr>
  </w:style>
  <w:style w:type="paragraph" w:customStyle="1" w:styleId="ppBodyTextIndent2">
    <w:name w:val="pp Body Text Indent 2"/>
    <w:basedOn w:val="ppBodyTextIndent"/>
    <w:rsid w:val="000F0F6C"/>
    <w:pPr>
      <w:numPr>
        <w:ilvl w:val="3"/>
      </w:numPr>
      <w:ind w:left="864" w:hanging="864"/>
    </w:pPr>
  </w:style>
  <w:style w:type="paragraph" w:customStyle="1" w:styleId="ppBodyTextIndent3">
    <w:name w:val="pp Body Text Indent 3"/>
    <w:basedOn w:val="ppBodyTextIndent2"/>
    <w:rsid w:val="000F0F6C"/>
    <w:pPr>
      <w:numPr>
        <w:ilvl w:val="4"/>
      </w:numPr>
      <w:ind w:left="1008" w:hanging="1008"/>
    </w:pPr>
  </w:style>
  <w:style w:type="paragraph" w:customStyle="1" w:styleId="ppNote">
    <w:name w:val="pp Note"/>
    <w:basedOn w:val="a"/>
    <w:rsid w:val="000F0F6C"/>
    <w:pPr>
      <w:numPr>
        <w:ilvl w:val="1"/>
        <w:numId w:val="2"/>
      </w:numPr>
      <w:pBdr>
        <w:top w:val="single" w:sz="12" w:space="1" w:color="999999"/>
        <w:left w:val="single" w:sz="12" w:space="4" w:color="999999"/>
        <w:bottom w:val="single" w:sz="12" w:space="1" w:color="999999"/>
        <w:right w:val="single" w:sz="12" w:space="4" w:color="999999"/>
      </w:pBdr>
      <w:shd w:val="clear" w:color="auto" w:fill="EAF1DD" w:themeFill="accent3" w:themeFillTint="33"/>
      <w:spacing w:before="0" w:after="120"/>
      <w:ind w:left="142"/>
    </w:pPr>
    <w:rPr>
      <w:sz w:val="22"/>
      <w:szCs w:val="22"/>
      <w:lang w:eastAsia="en-US" w:bidi="en-US"/>
    </w:rPr>
  </w:style>
  <w:style w:type="paragraph" w:customStyle="1" w:styleId="ppNoteIndent">
    <w:name w:val="pp Note Indent"/>
    <w:basedOn w:val="ppNote"/>
    <w:rsid w:val="000F0F6C"/>
    <w:pPr>
      <w:numPr>
        <w:ilvl w:val="2"/>
      </w:numPr>
      <w:ind w:left="862"/>
    </w:pPr>
  </w:style>
  <w:style w:type="paragraph" w:customStyle="1" w:styleId="ppNoteIndent2">
    <w:name w:val="pp Note Indent 2"/>
    <w:basedOn w:val="ppNoteIndent"/>
    <w:rsid w:val="000F0F6C"/>
    <w:pPr>
      <w:numPr>
        <w:ilvl w:val="3"/>
      </w:numPr>
      <w:ind w:left="1584"/>
    </w:pPr>
  </w:style>
  <w:style w:type="paragraph" w:customStyle="1" w:styleId="ppNoteIndent3">
    <w:name w:val="pp Note Indent 3"/>
    <w:basedOn w:val="ppNoteIndent2"/>
    <w:rsid w:val="000F0F6C"/>
    <w:pPr>
      <w:numPr>
        <w:ilvl w:val="4"/>
      </w:numPr>
    </w:pPr>
  </w:style>
  <w:style w:type="paragraph" w:customStyle="1" w:styleId="ppFigure">
    <w:name w:val="pp Figure"/>
    <w:basedOn w:val="a"/>
    <w:next w:val="a"/>
    <w:rsid w:val="007B3D35"/>
    <w:pPr>
      <w:numPr>
        <w:ilvl w:val="1"/>
        <w:numId w:val="4"/>
      </w:numPr>
      <w:spacing w:before="0" w:after="0"/>
      <w:ind w:left="0"/>
    </w:pPr>
    <w:rPr>
      <w:sz w:val="22"/>
      <w:szCs w:val="22"/>
      <w:lang w:eastAsia="en-US" w:bidi="en-US"/>
    </w:rPr>
  </w:style>
  <w:style w:type="paragraph" w:customStyle="1" w:styleId="ppFigureCaption">
    <w:name w:val="pp Figure Caption"/>
    <w:basedOn w:val="a"/>
    <w:next w:val="ppBodyText"/>
    <w:rsid w:val="007B3D35"/>
    <w:pPr>
      <w:numPr>
        <w:ilvl w:val="1"/>
        <w:numId w:val="3"/>
      </w:numPr>
      <w:spacing w:before="0" w:after="120"/>
      <w:ind w:left="0"/>
    </w:pPr>
    <w:rPr>
      <w:i/>
      <w:sz w:val="22"/>
      <w:szCs w:val="22"/>
      <w:lang w:eastAsia="en-US" w:bidi="en-US"/>
    </w:rPr>
  </w:style>
  <w:style w:type="paragraph" w:customStyle="1" w:styleId="ppFigureCaptionIndent">
    <w:name w:val="pp Figure Caption Indent"/>
    <w:basedOn w:val="ppFigureCaption"/>
    <w:next w:val="ppBodyTextIndent"/>
    <w:rsid w:val="007B3D35"/>
    <w:pPr>
      <w:numPr>
        <w:ilvl w:val="2"/>
      </w:numPr>
      <w:ind w:left="720"/>
    </w:pPr>
  </w:style>
  <w:style w:type="paragraph" w:customStyle="1" w:styleId="ppFigureCaptionIndent2">
    <w:name w:val="pp Figure Caption Indent 2"/>
    <w:basedOn w:val="ppFigureCaptionIndent"/>
    <w:next w:val="ppBodyTextIndent2"/>
    <w:rsid w:val="007B3D35"/>
    <w:pPr>
      <w:numPr>
        <w:ilvl w:val="3"/>
      </w:numPr>
      <w:ind w:left="1440"/>
    </w:pPr>
  </w:style>
  <w:style w:type="paragraph" w:customStyle="1" w:styleId="ppFigureIndent">
    <w:name w:val="pp Figure Indent"/>
    <w:basedOn w:val="ppFigure"/>
    <w:next w:val="a"/>
    <w:rsid w:val="007B3D35"/>
    <w:pPr>
      <w:numPr>
        <w:ilvl w:val="2"/>
      </w:numPr>
      <w:ind w:left="720"/>
    </w:pPr>
  </w:style>
  <w:style w:type="paragraph" w:customStyle="1" w:styleId="ppFigureIndent2">
    <w:name w:val="pp Figure Indent 2"/>
    <w:basedOn w:val="ppFigureIndent"/>
    <w:next w:val="a"/>
    <w:rsid w:val="007B3D35"/>
    <w:pPr>
      <w:numPr>
        <w:ilvl w:val="3"/>
      </w:numPr>
      <w:ind w:left="1440"/>
    </w:pPr>
  </w:style>
  <w:style w:type="paragraph" w:customStyle="1" w:styleId="ppFigureNumber">
    <w:name w:val="pp Figure Number"/>
    <w:basedOn w:val="a"/>
    <w:next w:val="ppFigureCaption"/>
    <w:rsid w:val="007B3D35"/>
    <w:pPr>
      <w:numPr>
        <w:ilvl w:val="1"/>
        <w:numId w:val="5"/>
      </w:numPr>
      <w:spacing w:before="0" w:after="0"/>
      <w:ind w:left="0"/>
    </w:pPr>
    <w:rPr>
      <w:b/>
      <w:sz w:val="22"/>
      <w:szCs w:val="22"/>
      <w:lang w:eastAsia="en-US" w:bidi="en-US"/>
    </w:rPr>
  </w:style>
  <w:style w:type="paragraph" w:customStyle="1" w:styleId="ppFigureNumberIndent">
    <w:name w:val="pp Figure Number Indent"/>
    <w:basedOn w:val="ppFigureNumber"/>
    <w:next w:val="ppFigureCaptionIndent"/>
    <w:rsid w:val="007B3D35"/>
    <w:pPr>
      <w:numPr>
        <w:ilvl w:val="2"/>
      </w:numPr>
      <w:ind w:left="720"/>
    </w:pPr>
  </w:style>
  <w:style w:type="paragraph" w:customStyle="1" w:styleId="ppFigureNumberIndent2">
    <w:name w:val="pp Figure Number Indent 2"/>
    <w:basedOn w:val="ppFigureNumberIndent"/>
    <w:next w:val="ppFigureCaptionIndent2"/>
    <w:rsid w:val="007B3D35"/>
    <w:pPr>
      <w:numPr>
        <w:ilvl w:val="3"/>
      </w:numPr>
      <w:ind w:left="1440"/>
    </w:pPr>
  </w:style>
  <w:style w:type="paragraph" w:customStyle="1" w:styleId="ppNumberList">
    <w:name w:val="pp Number List"/>
    <w:basedOn w:val="a"/>
    <w:link w:val="ppNumberListChar"/>
    <w:rsid w:val="007B3D35"/>
    <w:pPr>
      <w:numPr>
        <w:ilvl w:val="1"/>
        <w:numId w:val="6"/>
      </w:numPr>
      <w:tabs>
        <w:tab w:val="left" w:pos="1440"/>
      </w:tabs>
      <w:spacing w:before="0" w:after="120"/>
      <w:ind w:left="754" w:hanging="357"/>
    </w:pPr>
    <w:rPr>
      <w:sz w:val="22"/>
      <w:szCs w:val="22"/>
      <w:lang w:eastAsia="en-US" w:bidi="en-US"/>
    </w:rPr>
  </w:style>
  <w:style w:type="character" w:customStyle="1" w:styleId="ppNumberListChar">
    <w:name w:val="pp Number List Char"/>
    <w:basedOn w:val="a0"/>
    <w:link w:val="ppNumberList"/>
    <w:rsid w:val="007B3D35"/>
    <w:rPr>
      <w:lang w:eastAsia="en-US" w:bidi="en-US"/>
    </w:rPr>
  </w:style>
  <w:style w:type="paragraph" w:customStyle="1" w:styleId="ppListEnd">
    <w:name w:val="pp List End"/>
    <w:basedOn w:val="ppNumberList"/>
    <w:next w:val="ppBodyText"/>
    <w:rsid w:val="007B3D35"/>
    <w:pPr>
      <w:numPr>
        <w:ilvl w:val="0"/>
        <w:numId w:val="0"/>
      </w:numPr>
      <w:pBdr>
        <w:top w:val="single" w:sz="2" w:space="1" w:color="C0C0C0"/>
      </w:pBdr>
      <w:tabs>
        <w:tab w:val="clear" w:pos="1440"/>
      </w:tabs>
      <w:spacing w:line="80" w:lineRule="exact"/>
      <w:ind w:left="432" w:right="4320" w:hanging="432"/>
      <w:jc w:val="right"/>
    </w:pPr>
    <w:rPr>
      <w:sz w:val="12"/>
      <w:szCs w:val="20"/>
    </w:rPr>
  </w:style>
  <w:style w:type="paragraph" w:customStyle="1" w:styleId="ppNumberListIndent">
    <w:name w:val="pp Number List Indent"/>
    <w:basedOn w:val="ppNumberList"/>
    <w:rsid w:val="007B3D35"/>
    <w:pPr>
      <w:numPr>
        <w:ilvl w:val="0"/>
        <w:numId w:val="0"/>
      </w:numPr>
      <w:tabs>
        <w:tab w:val="clear" w:pos="1440"/>
        <w:tab w:val="left" w:pos="2160"/>
      </w:tabs>
      <w:ind w:left="1434" w:hanging="357"/>
    </w:pPr>
  </w:style>
  <w:style w:type="paragraph" w:customStyle="1" w:styleId="ppNumberListIndent2">
    <w:name w:val="pp Number List Indent 2"/>
    <w:basedOn w:val="ppNumberListIndent"/>
    <w:rsid w:val="007B3D35"/>
    <w:pPr>
      <w:numPr>
        <w:ilvl w:val="3"/>
      </w:numPr>
      <w:ind w:left="2115" w:hanging="357"/>
    </w:pPr>
  </w:style>
  <w:style w:type="paragraph" w:customStyle="1" w:styleId="ppFigureIndent3">
    <w:name w:val="pp Figure Indent 3"/>
    <w:basedOn w:val="ppFigureIndent2"/>
    <w:rsid w:val="007B3D35"/>
    <w:pPr>
      <w:numPr>
        <w:ilvl w:val="0"/>
        <w:numId w:val="0"/>
      </w:numPr>
      <w:ind w:left="2160"/>
    </w:pPr>
  </w:style>
  <w:style w:type="paragraph" w:customStyle="1" w:styleId="ppFigureCaptionIndent3">
    <w:name w:val="pp Figure Caption Indent 3"/>
    <w:basedOn w:val="ppFigureCaptionIndent2"/>
    <w:rsid w:val="007B3D35"/>
    <w:pPr>
      <w:numPr>
        <w:ilvl w:val="0"/>
        <w:numId w:val="0"/>
      </w:numPr>
      <w:ind w:left="2160"/>
    </w:pPr>
  </w:style>
  <w:style w:type="paragraph" w:customStyle="1" w:styleId="ppFigureNumberIndent3">
    <w:name w:val="pp Figure Number Indent 3"/>
    <w:basedOn w:val="ppFigureNumberIndent2"/>
    <w:rsid w:val="007B3D35"/>
    <w:pPr>
      <w:numPr>
        <w:ilvl w:val="0"/>
        <w:numId w:val="0"/>
      </w:numPr>
      <w:ind w:left="2160"/>
    </w:pPr>
  </w:style>
  <w:style w:type="paragraph" w:customStyle="1" w:styleId="ppBulletList">
    <w:name w:val="pp Bullet List"/>
    <w:basedOn w:val="ppNumberList"/>
    <w:link w:val="ppBulletListChar"/>
    <w:rsid w:val="003B15B6"/>
    <w:pPr>
      <w:numPr>
        <w:numId w:val="7"/>
      </w:numPr>
      <w:tabs>
        <w:tab w:val="clear" w:pos="1440"/>
      </w:tabs>
      <w:ind w:left="754" w:hanging="357"/>
    </w:pPr>
  </w:style>
  <w:style w:type="character" w:customStyle="1" w:styleId="ppBulletListChar">
    <w:name w:val="pp Bullet List Char"/>
    <w:basedOn w:val="a0"/>
    <w:link w:val="ppBulletList"/>
    <w:rsid w:val="00C00252"/>
    <w:rPr>
      <w:lang w:eastAsia="en-US" w:bidi="en-US"/>
    </w:rPr>
  </w:style>
  <w:style w:type="paragraph" w:customStyle="1" w:styleId="ppBulletListIndent">
    <w:name w:val="pp Bullet List Indent"/>
    <w:basedOn w:val="ppBulletList"/>
    <w:rsid w:val="003B15B6"/>
    <w:pPr>
      <w:numPr>
        <w:ilvl w:val="0"/>
        <w:numId w:val="0"/>
      </w:numPr>
      <w:tabs>
        <w:tab w:val="num" w:pos="1757"/>
      </w:tabs>
      <w:ind w:left="1434" w:hanging="357"/>
    </w:pPr>
  </w:style>
  <w:style w:type="paragraph" w:customStyle="1" w:styleId="ppBulletListIndent2">
    <w:name w:val="pp Bullet List Indent 2"/>
    <w:basedOn w:val="ppBulletListIndent"/>
    <w:rsid w:val="003B15B6"/>
    <w:pPr>
      <w:numPr>
        <w:ilvl w:val="3"/>
      </w:numPr>
      <w:tabs>
        <w:tab w:val="num" w:pos="1757"/>
      </w:tabs>
      <w:ind w:left="2115" w:hanging="357"/>
    </w:pPr>
  </w:style>
  <w:style w:type="paragraph" w:customStyle="1" w:styleId="ppCode">
    <w:name w:val="pp Code"/>
    <w:rsid w:val="00D339B1"/>
    <w:pPr>
      <w:pBdr>
        <w:top w:val="single" w:sz="2" w:space="1" w:color="FFFFFF"/>
        <w:bottom w:val="single" w:sz="2" w:space="1" w:color="D5D5D3"/>
      </w:pBdr>
      <w:shd w:val="clear" w:color="auto" w:fill="F7F7FF"/>
      <w:autoSpaceDE w:val="0"/>
      <w:autoSpaceDN w:val="0"/>
      <w:adjustRightInd w:val="0"/>
      <w:spacing w:before="0" w:after="120" w:line="260" w:lineRule="atLeast"/>
      <w:contextualSpacing/>
    </w:pPr>
    <w:rPr>
      <w:rFonts w:ascii="Consolas" w:eastAsia="Times New Roman" w:hAnsi="Consolas"/>
      <w:sz w:val="20"/>
      <w:lang w:eastAsia="en-US" w:bidi="en-US"/>
    </w:rPr>
  </w:style>
  <w:style w:type="paragraph" w:customStyle="1" w:styleId="ppCodeIndent">
    <w:name w:val="pp Code Indent"/>
    <w:basedOn w:val="ppCode"/>
    <w:rsid w:val="00D339B1"/>
    <w:pPr>
      <w:numPr>
        <w:ilvl w:val="2"/>
      </w:numPr>
      <w:ind w:left="720"/>
    </w:pPr>
  </w:style>
  <w:style w:type="paragraph" w:customStyle="1" w:styleId="ppCodeIndent2">
    <w:name w:val="pp Code Indent 2"/>
    <w:basedOn w:val="ppCodeIndent"/>
    <w:rsid w:val="00D339B1"/>
    <w:pPr>
      <w:numPr>
        <w:ilvl w:val="3"/>
      </w:numPr>
      <w:ind w:left="1440"/>
    </w:pPr>
  </w:style>
  <w:style w:type="paragraph" w:customStyle="1" w:styleId="ppCodeLanguage">
    <w:name w:val="pp Code Language"/>
    <w:basedOn w:val="a"/>
    <w:next w:val="ppCode"/>
    <w:rsid w:val="00D339B1"/>
    <w:pPr>
      <w:pBdr>
        <w:bottom w:val="single" w:sz="2" w:space="1" w:color="C8CDDE"/>
      </w:pBdr>
      <w:shd w:val="clear" w:color="auto" w:fill="EFEFF7"/>
      <w:spacing w:before="0" w:after="0"/>
    </w:pPr>
    <w:rPr>
      <w:b/>
      <w:color w:val="000066"/>
      <w:sz w:val="22"/>
      <w:szCs w:val="22"/>
      <w:lang w:eastAsia="en-US" w:bidi="en-US"/>
    </w:rPr>
  </w:style>
  <w:style w:type="paragraph" w:customStyle="1" w:styleId="ppCodeLanguageIndent">
    <w:name w:val="pp Code Language Indent"/>
    <w:basedOn w:val="ppCodeLanguage"/>
    <w:next w:val="ppCodeIndent"/>
    <w:rsid w:val="00D339B1"/>
    <w:pPr>
      <w:numPr>
        <w:ilvl w:val="2"/>
      </w:numPr>
      <w:ind w:left="720"/>
    </w:pPr>
  </w:style>
  <w:style w:type="paragraph" w:customStyle="1" w:styleId="ppCodeLanguageIndent2">
    <w:name w:val="pp Code Language Indent 2"/>
    <w:basedOn w:val="ppCodeLanguageIndent"/>
    <w:next w:val="ppCodeIndent2"/>
    <w:rsid w:val="00D339B1"/>
    <w:pPr>
      <w:numPr>
        <w:ilvl w:val="3"/>
      </w:numPr>
      <w:ind w:left="1440"/>
    </w:pPr>
  </w:style>
  <w:style w:type="paragraph" w:customStyle="1" w:styleId="ppCodeIndent3">
    <w:name w:val="pp Code Indent 3"/>
    <w:basedOn w:val="ppCodeIndent2"/>
    <w:rsid w:val="00D339B1"/>
    <w:pPr>
      <w:numPr>
        <w:ilvl w:val="4"/>
      </w:numPr>
      <w:ind w:left="1440"/>
    </w:pPr>
  </w:style>
  <w:style w:type="paragraph" w:customStyle="1" w:styleId="ppCodeLanguageIndent3">
    <w:name w:val="pp Code Language Indent 3"/>
    <w:basedOn w:val="ppCodeLanguageIndent2"/>
    <w:next w:val="ppCodeIndent3"/>
    <w:rsid w:val="00D339B1"/>
    <w:pPr>
      <w:numPr>
        <w:ilvl w:val="4"/>
      </w:numPr>
      <w:ind w:left="1440"/>
    </w:pPr>
  </w:style>
  <w:style w:type="character" w:customStyle="1" w:styleId="trans">
    <w:name w:val="trans"/>
    <w:basedOn w:val="a0"/>
    <w:rsid w:val="00C45A68"/>
  </w:style>
  <w:style w:type="character" w:customStyle="1" w:styleId="shorttext">
    <w:name w:val="short_text"/>
    <w:basedOn w:val="a0"/>
    <w:rsid w:val="00C00252"/>
  </w:style>
  <w:style w:type="paragraph" w:customStyle="1" w:styleId="ppBulletListTable">
    <w:name w:val="pp Bullet List Table"/>
    <w:basedOn w:val="a"/>
    <w:uiPriority w:val="11"/>
    <w:rsid w:val="003E7C78"/>
    <w:pPr>
      <w:numPr>
        <w:numId w:val="8"/>
      </w:numPr>
      <w:tabs>
        <w:tab w:val="left" w:pos="403"/>
      </w:tabs>
      <w:spacing w:before="100" w:after="120"/>
    </w:pPr>
    <w:rPr>
      <w:sz w:val="18"/>
      <w:szCs w:val="22"/>
      <w:lang w:eastAsia="en-US" w:bidi="en-US"/>
    </w:rPr>
  </w:style>
  <w:style w:type="paragraph" w:customStyle="1" w:styleId="ppChapterNumber">
    <w:name w:val="pp Chapter Number"/>
    <w:next w:val="a"/>
    <w:uiPriority w:val="14"/>
    <w:rsid w:val="003E7C78"/>
    <w:pPr>
      <w:autoSpaceDE w:val="0"/>
      <w:autoSpaceDN w:val="0"/>
      <w:adjustRightInd w:val="0"/>
      <w:spacing w:before="340" w:after="360" w:line="1900" w:lineRule="atLeast"/>
    </w:pPr>
    <w:rPr>
      <w:rFonts w:ascii="Franklin Gothic Condensed" w:eastAsia="Times New Roman" w:hAnsi="Franklin Gothic Condensed" w:cs="Times New Roman"/>
      <w:sz w:val="152"/>
      <w:szCs w:val="152"/>
      <w:lang w:eastAsia="en-US"/>
    </w:rPr>
  </w:style>
  <w:style w:type="paragraph" w:customStyle="1" w:styleId="ppChapterTitle">
    <w:name w:val="pp Chapter Title"/>
    <w:next w:val="a"/>
    <w:uiPriority w:val="14"/>
    <w:rsid w:val="003E7C78"/>
    <w:pPr>
      <w:autoSpaceDE w:val="0"/>
      <w:autoSpaceDN w:val="0"/>
      <w:adjustRightInd w:val="0"/>
      <w:spacing w:before="340" w:after="580" w:line="600" w:lineRule="atLeast"/>
      <w:outlineLvl w:val="1"/>
    </w:pPr>
    <w:rPr>
      <w:rFonts w:ascii="Franklin Gothic Condensed" w:eastAsia="Times New Roman" w:hAnsi="Franklin Gothic Condensed" w:cs="Times New Roman"/>
      <w:spacing w:val="15"/>
      <w:sz w:val="60"/>
      <w:szCs w:val="60"/>
      <w:lang w:eastAsia="en-US"/>
    </w:rPr>
  </w:style>
  <w:style w:type="paragraph" w:customStyle="1" w:styleId="ppCodeLanguageTable">
    <w:name w:val="pp Code Language Table"/>
    <w:basedOn w:val="ppCodeLanguage"/>
    <w:next w:val="a"/>
    <w:rsid w:val="003E7C78"/>
  </w:style>
  <w:style w:type="paragraph" w:customStyle="1" w:styleId="ppCodeTable">
    <w:name w:val="pp Code Table"/>
    <w:basedOn w:val="ppCode"/>
    <w:rsid w:val="003E7C78"/>
  </w:style>
  <w:style w:type="paragraph" w:customStyle="1" w:styleId="ppListBodyText">
    <w:name w:val="pp List Body Text"/>
    <w:basedOn w:val="a"/>
    <w:rsid w:val="003E7C78"/>
    <w:pPr>
      <w:spacing w:before="0" w:after="120"/>
    </w:pPr>
    <w:rPr>
      <w:sz w:val="22"/>
      <w:szCs w:val="22"/>
      <w:lang w:eastAsia="en-US" w:bidi="en-US"/>
    </w:rPr>
  </w:style>
  <w:style w:type="paragraph" w:customStyle="1" w:styleId="ppNoteBullet">
    <w:name w:val="pp Note Bullet"/>
    <w:basedOn w:val="ppNote"/>
    <w:rsid w:val="003E7C78"/>
    <w:pPr>
      <w:numPr>
        <w:ilvl w:val="0"/>
        <w:numId w:val="0"/>
      </w:numPr>
    </w:pPr>
  </w:style>
  <w:style w:type="paragraph" w:customStyle="1" w:styleId="ppNumberListTable">
    <w:name w:val="pp Number List Table"/>
    <w:basedOn w:val="ppNumberList"/>
    <w:rsid w:val="003E7C78"/>
    <w:pPr>
      <w:numPr>
        <w:ilvl w:val="0"/>
        <w:numId w:val="0"/>
      </w:numPr>
      <w:tabs>
        <w:tab w:val="left" w:pos="403"/>
      </w:tabs>
    </w:pPr>
    <w:rPr>
      <w:sz w:val="18"/>
    </w:rPr>
  </w:style>
  <w:style w:type="paragraph" w:customStyle="1" w:styleId="ppProcedureStart">
    <w:name w:val="pp Procedure Start"/>
    <w:basedOn w:val="a"/>
    <w:next w:val="ppNumberList"/>
    <w:rsid w:val="003E7C78"/>
    <w:pPr>
      <w:spacing w:before="80" w:after="80"/>
    </w:pPr>
    <w:rPr>
      <w:rFonts w:cs="Arial"/>
      <w:b/>
      <w:sz w:val="22"/>
      <w:lang w:eastAsia="en-US" w:bidi="en-US"/>
    </w:rPr>
  </w:style>
  <w:style w:type="paragraph" w:customStyle="1" w:styleId="ppSection">
    <w:name w:val="pp Section"/>
    <w:basedOn w:val="1"/>
    <w:next w:val="a"/>
    <w:rsid w:val="003E7C78"/>
    <w:pPr>
      <w:keepNext/>
      <w:keepLines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480" w:after="120"/>
    </w:pPr>
    <w:rPr>
      <w:rFonts w:asciiTheme="majorHAnsi" w:eastAsiaTheme="majorEastAsia" w:hAnsiTheme="majorHAnsi" w:cstheme="majorBidi"/>
      <w:color w:val="333399"/>
      <w:spacing w:val="0"/>
      <w:sz w:val="28"/>
      <w:szCs w:val="28"/>
      <w:lang w:eastAsia="en-US" w:bidi="en-US"/>
    </w:rPr>
  </w:style>
  <w:style w:type="paragraph" w:customStyle="1" w:styleId="ppShowMe">
    <w:name w:val="pp Show Me"/>
    <w:basedOn w:val="a"/>
    <w:next w:val="ppBodyText"/>
    <w:rsid w:val="003E7C78"/>
    <w:pPr>
      <w:spacing w:before="0" w:after="120"/>
    </w:pPr>
    <w:rPr>
      <w:rFonts w:ascii="Britannic Bold" w:hAnsi="Britannic Bold"/>
      <w:color w:val="000080"/>
      <w:sz w:val="22"/>
      <w:lang w:eastAsia="en-US" w:bidi="en-US"/>
    </w:rPr>
  </w:style>
  <w:style w:type="paragraph" w:customStyle="1" w:styleId="ppTableText">
    <w:name w:val="pp Table Text"/>
    <w:rsid w:val="003E7C78"/>
    <w:pPr>
      <w:autoSpaceDE w:val="0"/>
      <w:autoSpaceDN w:val="0"/>
      <w:adjustRightInd w:val="0"/>
      <w:spacing w:before="60" w:after="60" w:line="260" w:lineRule="atLeast"/>
    </w:pPr>
    <w:rPr>
      <w:rFonts w:ascii="Arial" w:eastAsia="Times New Roman" w:hAnsi="Arial" w:cs="Times New Roman"/>
      <w:color w:val="000000"/>
      <w:sz w:val="18"/>
      <w:szCs w:val="20"/>
      <w:lang w:eastAsia="en-US"/>
    </w:rPr>
  </w:style>
  <w:style w:type="paragraph" w:customStyle="1" w:styleId="ppTopic">
    <w:name w:val="pp Topic"/>
    <w:basedOn w:val="a6"/>
    <w:next w:val="ppBodyText"/>
    <w:rsid w:val="003E7C78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lang w:eastAsia="en-US" w:bidi="en-US"/>
    </w:rPr>
  </w:style>
  <w:style w:type="paragraph" w:styleId="af9">
    <w:name w:val="footnote text"/>
    <w:basedOn w:val="a"/>
    <w:link w:val="Char7"/>
    <w:uiPriority w:val="99"/>
    <w:unhideWhenUsed/>
    <w:rsid w:val="003E7C78"/>
    <w:pPr>
      <w:spacing w:before="0" w:after="120"/>
    </w:pPr>
    <w:rPr>
      <w:sz w:val="22"/>
      <w:lang w:eastAsia="en-US" w:bidi="en-US"/>
    </w:rPr>
  </w:style>
  <w:style w:type="character" w:customStyle="1" w:styleId="Char7">
    <w:name w:val="脚注文本 Char"/>
    <w:basedOn w:val="a0"/>
    <w:link w:val="af9"/>
    <w:uiPriority w:val="99"/>
    <w:rsid w:val="003E7C78"/>
    <w:rPr>
      <w:szCs w:val="20"/>
      <w:lang w:eastAsia="en-US" w:bidi="en-US"/>
    </w:rPr>
  </w:style>
  <w:style w:type="paragraph" w:customStyle="1" w:styleId="HOLDescription">
    <w:name w:val="HOL Description"/>
    <w:basedOn w:val="3"/>
    <w:rsid w:val="003E7C78"/>
    <w:pPr>
      <w:keepNext/>
      <w:keepLines/>
      <w:numPr>
        <w:ilvl w:val="0"/>
        <w:numId w:val="0"/>
      </w:numPr>
      <w:pBdr>
        <w:top w:val="thinThickSmallGap" w:sz="24" w:space="1" w:color="auto"/>
        <w:left w:val="none" w:sz="0" w:space="0" w:color="auto"/>
      </w:pBdr>
      <w:spacing w:before="0" w:after="120" w:line="240" w:lineRule="auto"/>
    </w:pPr>
    <w:rPr>
      <w:rFonts w:ascii="Times New Roman" w:eastAsia="Calibri" w:hAnsi="Times New Roman" w:cstheme="majorBidi"/>
      <w:bCs/>
      <w:i/>
      <w:color w:val="4F81BD" w:themeColor="accent1"/>
      <w:spacing w:val="0"/>
      <w:szCs w:val="20"/>
      <w:lang w:val="en-NZ" w:eastAsia="en-US" w:bidi="en-US"/>
    </w:rPr>
  </w:style>
  <w:style w:type="paragraph" w:customStyle="1" w:styleId="HOLTitle1">
    <w:name w:val="HOL Title 1"/>
    <w:basedOn w:val="a"/>
    <w:rsid w:val="003E7C78"/>
    <w:pPr>
      <w:spacing w:before="0" w:after="0" w:line="240" w:lineRule="auto"/>
    </w:pPr>
    <w:rPr>
      <w:rFonts w:ascii="Arial Black" w:eastAsia="Batang" w:hAnsi="Arial Black" w:cs="Times New Roman"/>
      <w:sz w:val="72"/>
      <w:lang w:eastAsia="ko-KR" w:bidi="en-US"/>
    </w:rPr>
  </w:style>
  <w:style w:type="character" w:customStyle="1" w:styleId="Char8">
    <w:name w:val="批注文字 Char"/>
    <w:basedOn w:val="a0"/>
    <w:link w:val="afa"/>
    <w:uiPriority w:val="99"/>
    <w:semiHidden/>
    <w:rsid w:val="003E7C78"/>
    <w:rPr>
      <w:sz w:val="20"/>
      <w:szCs w:val="20"/>
      <w:lang w:eastAsia="en-US" w:bidi="en-US"/>
    </w:rPr>
  </w:style>
  <w:style w:type="paragraph" w:styleId="afa">
    <w:name w:val="annotation text"/>
    <w:basedOn w:val="a"/>
    <w:link w:val="Char8"/>
    <w:uiPriority w:val="99"/>
    <w:semiHidden/>
    <w:unhideWhenUsed/>
    <w:rsid w:val="003E7C78"/>
    <w:pPr>
      <w:spacing w:before="0" w:after="120" w:line="240" w:lineRule="auto"/>
    </w:pPr>
    <w:rPr>
      <w:sz w:val="20"/>
      <w:lang w:eastAsia="en-US" w:bidi="en-US"/>
    </w:rPr>
  </w:style>
  <w:style w:type="paragraph" w:customStyle="1" w:styleId="p1">
    <w:name w:val="p1"/>
    <w:basedOn w:val="ab"/>
    <w:link w:val="p1Char"/>
    <w:rsid w:val="003E7C78"/>
    <w:pPr>
      <w:shd w:val="clear" w:color="auto" w:fill="FFFFFF"/>
      <w:spacing w:beforeLines="20" w:before="0" w:afterLines="20" w:line="240" w:lineRule="auto"/>
      <w:ind w:hanging="360"/>
      <w:jc w:val="both"/>
    </w:pPr>
    <w:rPr>
      <w:sz w:val="22"/>
      <w:szCs w:val="22"/>
      <w:lang w:eastAsia="en-US" w:bidi="he-IL"/>
    </w:rPr>
  </w:style>
  <w:style w:type="character" w:customStyle="1" w:styleId="p1Char">
    <w:name w:val="p1 Char"/>
    <w:basedOn w:val="a0"/>
    <w:link w:val="p1"/>
    <w:rsid w:val="003E7C78"/>
    <w:rPr>
      <w:shd w:val="clear" w:color="auto" w:fill="FFFFFF"/>
      <w:lang w:eastAsia="en-US" w:bidi="he-IL"/>
    </w:rPr>
  </w:style>
  <w:style w:type="paragraph" w:customStyle="1" w:styleId="p3">
    <w:name w:val="p3"/>
    <w:basedOn w:val="p1"/>
    <w:rsid w:val="003E7C78"/>
    <w:pPr>
      <w:numPr>
        <w:ilvl w:val="2"/>
      </w:numPr>
      <w:tabs>
        <w:tab w:val="num" w:pos="360"/>
        <w:tab w:val="num" w:pos="2160"/>
      </w:tabs>
      <w:spacing w:before="48" w:after="48"/>
      <w:ind w:left="1440" w:hanging="180"/>
    </w:pPr>
  </w:style>
  <w:style w:type="character" w:customStyle="1" w:styleId="Char9">
    <w:name w:val="批注主题 Char"/>
    <w:basedOn w:val="Char8"/>
    <w:link w:val="afb"/>
    <w:uiPriority w:val="99"/>
    <w:semiHidden/>
    <w:rsid w:val="003E7C78"/>
    <w:rPr>
      <w:b/>
      <w:bCs/>
      <w:sz w:val="20"/>
      <w:szCs w:val="20"/>
      <w:lang w:eastAsia="en-US" w:bidi="en-US"/>
    </w:rPr>
  </w:style>
  <w:style w:type="paragraph" w:styleId="afb">
    <w:name w:val="annotation subject"/>
    <w:basedOn w:val="afa"/>
    <w:next w:val="afa"/>
    <w:link w:val="Char9"/>
    <w:uiPriority w:val="99"/>
    <w:semiHidden/>
    <w:unhideWhenUsed/>
    <w:rsid w:val="003E7C78"/>
    <w:rPr>
      <w:b/>
      <w:bCs/>
    </w:rPr>
  </w:style>
  <w:style w:type="character" w:customStyle="1" w:styleId="google-src-text1">
    <w:name w:val="google-src-text1"/>
    <w:basedOn w:val="a0"/>
    <w:rsid w:val="00F6010E"/>
    <w:rPr>
      <w:vanish/>
      <w:webHidden w:val="0"/>
      <w:specVanish w:val="0"/>
    </w:rPr>
  </w:style>
  <w:style w:type="character" w:customStyle="1" w:styleId="cskeyword">
    <w:name w:val="cs__keyword"/>
    <w:basedOn w:val="a0"/>
    <w:rsid w:val="00F900B6"/>
  </w:style>
  <w:style w:type="character" w:customStyle="1" w:styleId="csnumber">
    <w:name w:val="cs__number"/>
    <w:basedOn w:val="a0"/>
    <w:rsid w:val="00F900B6"/>
  </w:style>
  <w:style w:type="paragraph" w:customStyle="1" w:styleId="PTitle1">
    <w:name w:val="PTitle1"/>
    <w:basedOn w:val="1"/>
    <w:link w:val="PTitle1Char"/>
    <w:rsid w:val="00D905F6"/>
    <w:pPr>
      <w:numPr>
        <w:numId w:val="0"/>
      </w:numPr>
      <w:ind w:left="432" w:hanging="432"/>
    </w:pPr>
    <w:rPr>
      <w:rFonts w:ascii="黑体" w:eastAsia="黑体" w:hAnsi="黑体"/>
      <w:b w:val="0"/>
      <w:sz w:val="32"/>
    </w:rPr>
  </w:style>
  <w:style w:type="character" w:customStyle="1" w:styleId="PTitle1Char">
    <w:name w:val="PTitle1 Char"/>
    <w:basedOn w:val="1Char"/>
    <w:link w:val="PTitle1"/>
    <w:rsid w:val="00D905F6"/>
    <w:rPr>
      <w:rFonts w:ascii="黑体" w:eastAsia="黑体" w:hAnsi="黑体"/>
      <w:b w:val="0"/>
      <w:bCs/>
      <w:color w:val="FFFFFF" w:themeColor="background1"/>
      <w:spacing w:val="15"/>
      <w:sz w:val="32"/>
      <w:shd w:val="clear" w:color="auto" w:fill="4F81BD" w:themeFill="accent1"/>
    </w:rPr>
  </w:style>
  <w:style w:type="paragraph" w:customStyle="1" w:styleId="PTitle2">
    <w:name w:val="PTitle2"/>
    <w:basedOn w:val="2"/>
    <w:link w:val="PTitle2Char"/>
    <w:rsid w:val="00D905F6"/>
    <w:pPr>
      <w:numPr>
        <w:ilvl w:val="0"/>
        <w:numId w:val="0"/>
      </w:numPr>
      <w:ind w:left="576" w:hanging="576"/>
    </w:pPr>
    <w:rPr>
      <w:rFonts w:ascii="黑体" w:eastAsia="黑体" w:hAnsi="黑体"/>
      <w:b/>
    </w:rPr>
  </w:style>
  <w:style w:type="character" w:customStyle="1" w:styleId="PTitle2Char">
    <w:name w:val="PTitle2 Char"/>
    <w:basedOn w:val="2Char"/>
    <w:link w:val="PTitle2"/>
    <w:rsid w:val="00D905F6"/>
    <w:rPr>
      <w:rFonts w:ascii="黑体" w:eastAsia="黑体" w:hAnsi="黑体"/>
      <w:b/>
      <w:spacing w:val="15"/>
      <w:shd w:val="clear" w:color="auto" w:fill="DBE5F1" w:themeFill="accent1" w:themeFillTint="33"/>
    </w:rPr>
  </w:style>
  <w:style w:type="paragraph" w:customStyle="1" w:styleId="PTitle3">
    <w:name w:val="PTitle3"/>
    <w:basedOn w:val="3"/>
    <w:link w:val="PTitle3Char"/>
    <w:rsid w:val="00D905F6"/>
    <w:pPr>
      <w:numPr>
        <w:ilvl w:val="0"/>
        <w:numId w:val="0"/>
      </w:numPr>
      <w:ind w:left="720" w:hanging="720"/>
    </w:pPr>
    <w:rPr>
      <w:rFonts w:asciiTheme="minorEastAsia" w:hAnsiTheme="minorEastAsia"/>
      <w:b/>
      <w:i/>
      <w:sz w:val="24"/>
      <w:szCs w:val="24"/>
    </w:rPr>
  </w:style>
  <w:style w:type="character" w:customStyle="1" w:styleId="PTitle3Char">
    <w:name w:val="PTitle3 Char"/>
    <w:basedOn w:val="3Char"/>
    <w:link w:val="PTitle3"/>
    <w:rsid w:val="00D905F6"/>
    <w:rPr>
      <w:rFonts w:asciiTheme="minorEastAsia" w:eastAsiaTheme="minorEastAsia" w:hAnsiTheme="minorEastAsia"/>
      <w:b/>
      <w:i/>
      <w:color w:val="243F60" w:themeColor="accent1" w:themeShade="7F"/>
      <w:spacing w:val="15"/>
      <w:sz w:val="24"/>
      <w:szCs w:val="24"/>
    </w:rPr>
  </w:style>
  <w:style w:type="character" w:customStyle="1" w:styleId="jsstatement1">
    <w:name w:val="js__statement1"/>
    <w:basedOn w:val="a0"/>
    <w:rsid w:val="00D9546A"/>
    <w:rPr>
      <w:b/>
      <w:bCs/>
      <w:color w:val="000080"/>
    </w:rPr>
  </w:style>
  <w:style w:type="character" w:customStyle="1" w:styleId="jsslcomment1">
    <w:name w:val="js__sl_comment1"/>
    <w:basedOn w:val="a0"/>
    <w:rsid w:val="00D9546A"/>
    <w:rPr>
      <w:color w:val="008000"/>
    </w:rPr>
  </w:style>
  <w:style w:type="character" w:customStyle="1" w:styleId="cbi1">
    <w:name w:val="cbi1"/>
    <w:basedOn w:val="a0"/>
    <w:rsid w:val="00DD3E02"/>
  </w:style>
  <w:style w:type="character" w:customStyle="1" w:styleId="cbi2">
    <w:name w:val="cbi2"/>
    <w:basedOn w:val="a0"/>
    <w:rsid w:val="00DD3E02"/>
  </w:style>
  <w:style w:type="character" w:customStyle="1" w:styleId="cbi3">
    <w:name w:val="cbi3"/>
    <w:basedOn w:val="a0"/>
    <w:rsid w:val="00DD3E02"/>
  </w:style>
  <w:style w:type="character" w:customStyle="1" w:styleId="cdc3">
    <w:name w:val="cdc3"/>
    <w:basedOn w:val="a0"/>
    <w:rsid w:val="00DD3E02"/>
  </w:style>
  <w:style w:type="character" w:customStyle="1" w:styleId="cdc1">
    <w:name w:val="cdc1"/>
    <w:basedOn w:val="a0"/>
    <w:rsid w:val="00DD3E02"/>
  </w:style>
  <w:style w:type="character" w:customStyle="1" w:styleId="parameter1">
    <w:name w:val="parameter1"/>
    <w:basedOn w:val="a0"/>
    <w:rsid w:val="00B52C40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7D6B"/>
    <w:rPr>
      <w:sz w:val="21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FE7D6B"/>
    <w:pPr>
      <w:numPr>
        <w:numId w:val="48"/>
      </w:num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7D6B"/>
    <w:pPr>
      <w:numPr>
        <w:ilvl w:val="1"/>
        <w:numId w:val="48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7D6B"/>
    <w:pPr>
      <w:numPr>
        <w:ilvl w:val="2"/>
        <w:numId w:val="48"/>
      </w:num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E7D6B"/>
    <w:pPr>
      <w:numPr>
        <w:ilvl w:val="3"/>
        <w:numId w:val="48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E7D6B"/>
    <w:pPr>
      <w:numPr>
        <w:ilvl w:val="4"/>
        <w:numId w:val="48"/>
      </w:numPr>
      <w:pBdr>
        <w:bottom w:val="single" w:sz="6" w:space="1" w:color="4F81BD" w:themeColor="accent1"/>
      </w:pBdr>
      <w:spacing w:before="300" w:after="0"/>
      <w:outlineLvl w:val="4"/>
    </w:pPr>
    <w:rPr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E7D6B"/>
    <w:pPr>
      <w:numPr>
        <w:ilvl w:val="5"/>
        <w:numId w:val="48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E7D6B"/>
    <w:pPr>
      <w:numPr>
        <w:ilvl w:val="6"/>
        <w:numId w:val="48"/>
      </w:num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E7D6B"/>
    <w:pPr>
      <w:spacing w:before="300" w:after="0"/>
      <w:ind w:left="1440" w:hanging="144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E7D6B"/>
    <w:pPr>
      <w:spacing w:before="300" w:after="0"/>
      <w:ind w:left="1584" w:hanging="1584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E7D6B"/>
    <w:rPr>
      <w:b/>
      <w:bC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FE7D6B"/>
    <w:rPr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FE7D6B"/>
    <w:rPr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FE7D6B"/>
    <w:rPr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FE7D6B"/>
    <w:rPr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FE7D6B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FE7D6B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FE7D6B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FE7D6B"/>
    <w:rPr>
      <w:i/>
      <w:caps/>
      <w:spacing w:val="10"/>
      <w:sz w:val="18"/>
      <w:szCs w:val="18"/>
    </w:rPr>
  </w:style>
  <w:style w:type="paragraph" w:styleId="a3">
    <w:name w:val="header"/>
    <w:basedOn w:val="a"/>
    <w:link w:val="Char"/>
    <w:uiPriority w:val="99"/>
    <w:unhideWhenUsed/>
    <w:rsid w:val="00EB05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B05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B053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B0533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FE7D6B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FE7D6B"/>
    <w:pPr>
      <w:spacing w:before="720"/>
    </w:pPr>
    <w:rPr>
      <w:color w:val="4F81BD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FE7D6B"/>
    <w:rPr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FE7D6B"/>
    <w:pPr>
      <w:spacing w:after="1000" w:line="240" w:lineRule="auto"/>
    </w:pPr>
    <w:rPr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FE7D6B"/>
    <w:rPr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FE7D6B"/>
    <w:rPr>
      <w:b/>
      <w:bCs/>
    </w:rPr>
  </w:style>
  <w:style w:type="character" w:styleId="a9">
    <w:name w:val="Emphasis"/>
    <w:uiPriority w:val="20"/>
    <w:qFormat/>
    <w:rsid w:val="00FE7D6B"/>
    <w:rPr>
      <w:caps w:val="0"/>
      <w:color w:val="243F60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FE7D6B"/>
    <w:pPr>
      <w:spacing w:before="0" w:after="0" w:line="240" w:lineRule="auto"/>
    </w:pPr>
    <w:rPr>
      <w:sz w:val="20"/>
    </w:rPr>
  </w:style>
  <w:style w:type="character" w:customStyle="1" w:styleId="Char3">
    <w:name w:val="无间隔 Char"/>
    <w:basedOn w:val="a0"/>
    <w:link w:val="aa"/>
    <w:uiPriority w:val="1"/>
    <w:rsid w:val="00FE7D6B"/>
    <w:rPr>
      <w:sz w:val="20"/>
      <w:szCs w:val="20"/>
    </w:rPr>
  </w:style>
  <w:style w:type="paragraph" w:styleId="ab">
    <w:name w:val="List Paragraph"/>
    <w:basedOn w:val="a"/>
    <w:uiPriority w:val="34"/>
    <w:qFormat/>
    <w:rsid w:val="00FE7D6B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FE7D6B"/>
    <w:rPr>
      <w:i/>
      <w:iCs/>
      <w:sz w:val="20"/>
    </w:rPr>
  </w:style>
  <w:style w:type="character" w:customStyle="1" w:styleId="Char4">
    <w:name w:val="引用 Char"/>
    <w:basedOn w:val="a0"/>
    <w:link w:val="ac"/>
    <w:uiPriority w:val="29"/>
    <w:rsid w:val="00FE7D6B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FE7D6B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8" w:right="1151"/>
      <w:jc w:val="both"/>
    </w:pPr>
    <w:rPr>
      <w:i/>
      <w:iCs/>
      <w:color w:val="4F81BD" w:themeColor="accent1"/>
      <w:sz w:val="20"/>
    </w:rPr>
  </w:style>
  <w:style w:type="character" w:customStyle="1" w:styleId="Char5">
    <w:name w:val="明显引用 Char"/>
    <w:basedOn w:val="a0"/>
    <w:link w:val="ad"/>
    <w:uiPriority w:val="30"/>
    <w:rsid w:val="00FE7D6B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FE7D6B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FE7D6B"/>
    <w:rPr>
      <w:b/>
      <w:bCs/>
      <w:caps w:val="0"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FE7D6B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FE7D6B"/>
    <w:rPr>
      <w:b/>
      <w:bCs/>
      <w:i/>
      <w:iCs/>
      <w:caps w:val="0"/>
      <w:color w:val="4F81BD" w:themeColor="accent1"/>
    </w:rPr>
  </w:style>
  <w:style w:type="character" w:styleId="af2">
    <w:name w:val="Book Title"/>
    <w:uiPriority w:val="33"/>
    <w:qFormat/>
    <w:rsid w:val="00FE7D6B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FE7D6B"/>
    <w:pPr>
      <w:numPr>
        <w:numId w:val="0"/>
      </w:numPr>
      <w:outlineLvl w:val="9"/>
    </w:pPr>
    <w:rPr>
      <w:lang w:bidi="en-US"/>
    </w:rPr>
  </w:style>
  <w:style w:type="paragraph" w:customStyle="1" w:styleId="CM596">
    <w:name w:val="CM596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customStyle="1" w:styleId="CM595">
    <w:name w:val="CM595"/>
    <w:basedOn w:val="a"/>
    <w:next w:val="a"/>
    <w:uiPriority w:val="99"/>
    <w:rsid w:val="00E6564F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/>
      <w:sz w:val="24"/>
      <w:szCs w:val="24"/>
    </w:rPr>
  </w:style>
  <w:style w:type="paragraph" w:styleId="af3">
    <w:name w:val="Balloon Text"/>
    <w:basedOn w:val="a"/>
    <w:link w:val="Char6"/>
    <w:uiPriority w:val="99"/>
    <w:semiHidden/>
    <w:unhideWhenUsed/>
    <w:rsid w:val="000A3319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0A3319"/>
    <w:rPr>
      <w:sz w:val="18"/>
      <w:szCs w:val="18"/>
    </w:rPr>
  </w:style>
  <w:style w:type="table" w:styleId="af4">
    <w:name w:val="Table Grid"/>
    <w:basedOn w:val="a1"/>
    <w:rsid w:val="000A331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127C08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f5">
    <w:name w:val="Hyperlink"/>
    <w:basedOn w:val="a0"/>
    <w:uiPriority w:val="99"/>
    <w:unhideWhenUsed/>
    <w:rsid w:val="007702DD"/>
    <w:rPr>
      <w:color w:val="0000FF" w:themeColor="hyperlink"/>
      <w:u w:val="single"/>
    </w:rPr>
  </w:style>
  <w:style w:type="paragraph" w:styleId="af6">
    <w:name w:val="Normal (Web)"/>
    <w:basedOn w:val="a"/>
    <w:uiPriority w:val="99"/>
    <w:unhideWhenUsed/>
    <w:rsid w:val="00112F75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selflink">
    <w:name w:val="selflink"/>
    <w:basedOn w:val="a0"/>
    <w:rsid w:val="00112F75"/>
  </w:style>
  <w:style w:type="character" w:customStyle="1" w:styleId="lwcollapsibleareatitle1">
    <w:name w:val="lw_collapsiblearea_title1"/>
    <w:basedOn w:val="a0"/>
    <w:rsid w:val="00C25B39"/>
    <w:rPr>
      <w:rFonts w:ascii="Segoe UI" w:hAnsi="Segoe UI" w:cs="Segoe UI" w:hint="default"/>
      <w:b/>
      <w:bCs/>
      <w:color w:val="3F529C"/>
      <w:sz w:val="37"/>
      <w:szCs w:val="37"/>
    </w:rPr>
  </w:style>
  <w:style w:type="character" w:customStyle="1" w:styleId="label">
    <w:name w:val="label"/>
    <w:basedOn w:val="a0"/>
    <w:rsid w:val="009A51D0"/>
    <w:rPr>
      <w:b/>
      <w:bCs/>
    </w:rPr>
  </w:style>
  <w:style w:type="character" w:customStyle="1" w:styleId="longtext">
    <w:name w:val="long_text"/>
    <w:basedOn w:val="a0"/>
    <w:rsid w:val="00EA1C9A"/>
  </w:style>
  <w:style w:type="character" w:styleId="af7">
    <w:name w:val="FollowedHyperlink"/>
    <w:basedOn w:val="a0"/>
    <w:uiPriority w:val="99"/>
    <w:semiHidden/>
    <w:unhideWhenUsed/>
    <w:rsid w:val="001E4C99"/>
    <w:rPr>
      <w:color w:val="800080" w:themeColor="followedHyperlink"/>
      <w:u w:val="single"/>
    </w:rPr>
  </w:style>
  <w:style w:type="character" w:customStyle="1" w:styleId="apple-style-span">
    <w:name w:val="apple-style-span"/>
    <w:basedOn w:val="a0"/>
    <w:rsid w:val="00755F4F"/>
  </w:style>
  <w:style w:type="character" w:customStyle="1" w:styleId="apple-converted-space">
    <w:name w:val="apple-converted-space"/>
    <w:basedOn w:val="a0"/>
    <w:rsid w:val="00755F4F"/>
  </w:style>
  <w:style w:type="paragraph" w:customStyle="1" w:styleId="Default">
    <w:name w:val="Default"/>
    <w:rsid w:val="003C7FD8"/>
    <w:pPr>
      <w:widowControl w:val="0"/>
      <w:autoSpaceDE w:val="0"/>
      <w:autoSpaceDN w:val="0"/>
      <w:adjustRightInd w:val="0"/>
      <w:spacing w:before="0" w:after="0" w:line="240" w:lineRule="auto"/>
    </w:pPr>
    <w:rPr>
      <w:rFonts w:ascii="IMOEA H+ Segoe" w:eastAsia="IMOEA H+ Segoe" w:cs="IMOEA H+ Segoe"/>
      <w:color w:val="000000"/>
      <w:sz w:val="24"/>
      <w:szCs w:val="24"/>
    </w:rPr>
  </w:style>
  <w:style w:type="paragraph" w:customStyle="1" w:styleId="CM609">
    <w:name w:val="CM609"/>
    <w:basedOn w:val="Default"/>
    <w:next w:val="Default"/>
    <w:uiPriority w:val="99"/>
    <w:rsid w:val="001476E7"/>
    <w:rPr>
      <w:rFonts w:ascii="IMOEK K+ Segoe" w:eastAsia="IMOEK K+ Segoe" w:cstheme="minorBidi"/>
      <w:color w:val="auto"/>
    </w:rPr>
  </w:style>
  <w:style w:type="paragraph" w:customStyle="1" w:styleId="CM31">
    <w:name w:val="CM31"/>
    <w:basedOn w:val="Default"/>
    <w:next w:val="Default"/>
    <w:uiPriority w:val="99"/>
    <w:rsid w:val="001476E7"/>
    <w:pPr>
      <w:spacing w:line="200" w:lineRule="atLeast"/>
    </w:pPr>
    <w:rPr>
      <w:rFonts w:ascii="IMOEK K+ Segoe" w:eastAsia="IMOEK K+ Segoe" w:cstheme="minorBidi"/>
      <w:color w:val="auto"/>
    </w:rPr>
  </w:style>
  <w:style w:type="paragraph" w:styleId="10">
    <w:name w:val="toc 1"/>
    <w:basedOn w:val="a"/>
    <w:next w:val="a"/>
    <w:autoRedefine/>
    <w:uiPriority w:val="39"/>
    <w:unhideWhenUsed/>
    <w:rsid w:val="001476E7"/>
  </w:style>
  <w:style w:type="character" w:customStyle="1" w:styleId="hps">
    <w:name w:val="hps"/>
    <w:basedOn w:val="a0"/>
    <w:rsid w:val="00FD4817"/>
  </w:style>
  <w:style w:type="paragraph" w:customStyle="1" w:styleId="CM92">
    <w:name w:val="CM92"/>
    <w:basedOn w:val="Default"/>
    <w:next w:val="Default"/>
    <w:uiPriority w:val="99"/>
    <w:rsid w:val="00A42DDF"/>
    <w:pPr>
      <w:spacing w:line="200" w:lineRule="atLeast"/>
    </w:pPr>
    <w:rPr>
      <w:rFonts w:cstheme="minorBidi"/>
      <w:color w:val="auto"/>
    </w:rPr>
  </w:style>
  <w:style w:type="paragraph" w:customStyle="1" w:styleId="CM38">
    <w:name w:val="CM38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paragraph" w:customStyle="1" w:styleId="CM55">
    <w:name w:val="CM55"/>
    <w:basedOn w:val="Default"/>
    <w:next w:val="Default"/>
    <w:uiPriority w:val="99"/>
    <w:rsid w:val="007C7781"/>
    <w:pPr>
      <w:spacing w:line="200" w:lineRule="atLeast"/>
    </w:pPr>
    <w:rPr>
      <w:rFonts w:ascii="Lucida Sans Typewriter" w:eastAsiaTheme="minorEastAsia" w:hAnsi="Lucida Sans Typewriter" w:cstheme="minorBidi"/>
      <w:color w:val="auto"/>
    </w:rPr>
  </w:style>
  <w:style w:type="table" w:styleId="-1">
    <w:name w:val="Light Grid Accent 1"/>
    <w:basedOn w:val="a1"/>
    <w:uiPriority w:val="62"/>
    <w:rsid w:val="005568BA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code">
    <w:name w:val="code"/>
    <w:basedOn w:val="a0"/>
    <w:rsid w:val="00A621E1"/>
  </w:style>
  <w:style w:type="character" w:customStyle="1" w:styleId="input">
    <w:name w:val="input"/>
    <w:basedOn w:val="a0"/>
    <w:rsid w:val="00A621E1"/>
  </w:style>
  <w:style w:type="paragraph" w:customStyle="1" w:styleId="CM40">
    <w:name w:val="CM4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3">
    <w:name w:val="CM73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80">
    <w:name w:val="CM80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paragraph" w:customStyle="1" w:styleId="CM79">
    <w:name w:val="CM79"/>
    <w:basedOn w:val="Default"/>
    <w:next w:val="Default"/>
    <w:uiPriority w:val="99"/>
    <w:rsid w:val="005021C8"/>
    <w:pPr>
      <w:spacing w:line="200" w:lineRule="atLeast"/>
    </w:pPr>
    <w:rPr>
      <w:rFonts w:ascii="IMOEM K+ Segoe" w:eastAsia="IMOEM K+ Segoe" w:cstheme="minorBidi"/>
      <w:color w:val="auto"/>
    </w:rPr>
  </w:style>
  <w:style w:type="character" w:customStyle="1" w:styleId="sentence">
    <w:name w:val="sentence"/>
    <w:basedOn w:val="a0"/>
    <w:rsid w:val="007B74AA"/>
  </w:style>
  <w:style w:type="paragraph" w:styleId="30">
    <w:name w:val="toc 3"/>
    <w:basedOn w:val="a"/>
    <w:next w:val="a"/>
    <w:autoRedefine/>
    <w:uiPriority w:val="39"/>
    <w:unhideWhenUsed/>
    <w:rsid w:val="007E7921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7E792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B1B21"/>
    <w:rPr>
      <w:rFonts w:ascii="Courier New" w:eastAsia="宋体" w:hAnsi="Courier New" w:cs="Courier New" w:hint="default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6B1B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6B1B21"/>
    <w:rPr>
      <w:rFonts w:ascii="宋体" w:eastAsia="宋体" w:hAnsi="宋体" w:cs="宋体"/>
      <w:sz w:val="24"/>
      <w:szCs w:val="24"/>
    </w:rPr>
  </w:style>
  <w:style w:type="paragraph" w:customStyle="1" w:styleId="parameter">
    <w:name w:val="paramet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h1">
    <w:name w:val="h1"/>
    <w:basedOn w:val="a"/>
    <w:rsid w:val="00CC7B32"/>
    <w:pPr>
      <w:spacing w:before="0" w:after="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h2">
    <w:name w:val="h2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h3">
    <w:name w:val="h3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6"/>
      <w:szCs w:val="26"/>
    </w:rPr>
  </w:style>
  <w:style w:type="paragraph" w:customStyle="1" w:styleId="h4">
    <w:name w:val="h4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24"/>
      <w:szCs w:val="24"/>
    </w:rPr>
  </w:style>
  <w:style w:type="paragraph" w:customStyle="1" w:styleId="heading">
    <w:name w:val="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42"/>
      <w:szCs w:val="42"/>
    </w:rPr>
  </w:style>
  <w:style w:type="paragraph" w:customStyle="1" w:styleId="borderline">
    <w:name w:val="border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range">
    <w:name w:val="oran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E66A38"/>
      <w:sz w:val="24"/>
      <w:szCs w:val="24"/>
    </w:rPr>
  </w:style>
  <w:style w:type="paragraph" w:customStyle="1" w:styleId="black">
    <w:name w:val="bla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bluelink">
    <w:name w:val="blue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bluetitle">
    <w:name w:val="blu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3F529C"/>
      <w:sz w:val="24"/>
      <w:szCs w:val="24"/>
    </w:rPr>
  </w:style>
  <w:style w:type="paragraph" w:customStyle="1" w:styleId="gray">
    <w:name w:val="gra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11">
    <w:name w:val="页脚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">
    <w:name w:val="navigation"/>
    <w:basedOn w:val="a"/>
    <w:rsid w:val="00CC7B32"/>
    <w:pPr>
      <w:pBdr>
        <w:right w:val="single" w:sz="6" w:space="0" w:color="BBBBBB"/>
      </w:pBdr>
      <w:spacing w:before="100" w:beforeAutospacing="1" w:after="100" w:afterAutospacing="1" w:line="240" w:lineRule="auto"/>
      <w:ind w:right="-15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nav">
    <w:name w:val="nav"/>
    <w:basedOn w:val="a"/>
    <w:rsid w:val="00CC7B32"/>
    <w:pPr>
      <w:spacing w:before="12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">
    <w:name w:val="searchboxcontainer"/>
    <w:basedOn w:val="a"/>
    <w:rsid w:val="00CC7B32"/>
    <w:pPr>
      <w:spacing w:before="195" w:after="0" w:line="240" w:lineRule="auto"/>
      <w:ind w:left="195" w:right="195"/>
    </w:pPr>
    <w:rPr>
      <w:rFonts w:ascii="宋体" w:eastAsia="宋体" w:hAnsi="宋体" w:cs="宋体"/>
      <w:sz w:val="24"/>
      <w:szCs w:val="24"/>
    </w:rPr>
  </w:style>
  <w:style w:type="paragraph" w:customStyle="1" w:styleId="searchbox">
    <w:name w:val="search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textbox">
    <w:name w:val="searchtextbox"/>
    <w:basedOn w:val="a"/>
    <w:rsid w:val="00CC7B32"/>
    <w:pPr>
      <w:pBdr>
        <w:top w:val="single" w:sz="2" w:space="0" w:color="FFFFFF"/>
        <w:left w:val="single" w:sz="2" w:space="0" w:color="FFFFFF"/>
        <w:bottom w:val="single" w:sz="2" w:space="0" w:color="FFFFFF"/>
        <w:right w:val="single" w:sz="2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8A8A8A"/>
      <w:sz w:val="24"/>
      <w:szCs w:val="24"/>
    </w:rPr>
  </w:style>
  <w:style w:type="paragraph" w:customStyle="1" w:styleId="searchtextboxtrue">
    <w:name w:val="searchtextboxtrue"/>
    <w:basedOn w:val="a"/>
    <w:rsid w:val="00CC7B32"/>
    <w:pPr>
      <w:pBdr>
        <w:top w:val="single" w:sz="6" w:space="0" w:color="FFFFFF"/>
        <w:left w:val="single" w:sz="6" w:space="0" w:color="FFFFFF"/>
        <w:bottom w:val="single" w:sz="6" w:space="0" w:color="FFFFFF"/>
        <w:right w:val="single" w:sz="6" w:space="0" w:color="FFFFFF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placeholder">
    <w:name w:val="contentplace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">
    <w:name w:val="content"/>
    <w:basedOn w:val="a"/>
    <w:rsid w:val="00CC7B32"/>
    <w:pPr>
      <w:pBdr>
        <w:lef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go">
    <w:name w:val="logo"/>
    <w:basedOn w:val="a"/>
    <w:rsid w:val="00CC7B32"/>
    <w:pPr>
      <w:spacing w:before="100" w:beforeAutospacing="1" w:after="100" w:afterAutospacing="1" w:line="240" w:lineRule="auto"/>
      <w:ind w:left="750" w:right="195"/>
    </w:pPr>
    <w:rPr>
      <w:rFonts w:ascii="宋体" w:eastAsia="宋体" w:hAnsi="宋体" w:cs="宋体"/>
      <w:sz w:val="24"/>
      <w:szCs w:val="24"/>
    </w:rPr>
  </w:style>
  <w:style w:type="paragraph" w:customStyle="1" w:styleId="topiccontainer">
    <w:name w:val="topic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picendline">
    <w:name w:val="topicend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erarchy">
    <w:name w:val="hierarchy"/>
    <w:basedOn w:val="a"/>
    <w:rsid w:val="00CC7B32"/>
    <w:pPr>
      <w:spacing w:before="100" w:beforeAutospacing="1" w:after="100" w:afterAutospacing="1" w:line="240" w:lineRule="auto"/>
      <w:ind w:left="-390"/>
    </w:pPr>
    <w:rPr>
      <w:rFonts w:ascii="宋体" w:eastAsia="宋体" w:hAnsi="宋体" w:cs="宋体"/>
      <w:sz w:val="24"/>
      <w:szCs w:val="24"/>
    </w:rPr>
  </w:style>
  <w:style w:type="paragraph" w:customStyle="1" w:styleId="lwcollapsibleareatitlediv">
    <w:name w:val="lw_collapsiblearea_titlediv"/>
    <w:basedOn w:val="a"/>
    <w:rsid w:val="00CC7B32"/>
    <w:pPr>
      <w:spacing w:before="285" w:after="28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">
    <w:name w:val="lw_collapsiblearea_title"/>
    <w:basedOn w:val="a"/>
    <w:rsid w:val="00CC7B32"/>
    <w:pPr>
      <w:wordWrap w:val="0"/>
      <w:spacing w:before="100" w:beforeAutospacing="1" w:after="100" w:afterAutospacing="1" w:line="240" w:lineRule="auto"/>
    </w:pPr>
    <w:rPr>
      <w:rFonts w:ascii="Segoe UI" w:eastAsia="宋体" w:hAnsi="Segoe UI" w:cs="Segoe UI"/>
      <w:b/>
      <w:bCs/>
      <w:color w:val="3F529C"/>
      <w:sz w:val="37"/>
      <w:szCs w:val="37"/>
    </w:rPr>
  </w:style>
  <w:style w:type="paragraph" w:customStyle="1" w:styleId="lwcollapsibleareatitlecollapse">
    <w:name w:val="lw_collapsiblearea_title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titleexpand">
    <w:name w:val="lw_collapsiblearea_title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div">
    <w:name w:val="lw_collapsiblearea_hrdiv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llapsibleareahr">
    <w:name w:val="lw_collapsiblearea_hr"/>
    <w:basedOn w:val="a"/>
    <w:rsid w:val="00CC7B32"/>
    <w:pPr>
      <w:pBdr>
        <w:bottom w:val="single" w:sz="6" w:space="0" w:color="E5E5E5"/>
      </w:pBdr>
      <w:spacing w:before="100" w:beforeAutospacing="1" w:after="100" w:afterAutospacing="1" w:line="240" w:lineRule="auto"/>
      <w:ind w:left="60"/>
    </w:pPr>
    <w:rPr>
      <w:rFonts w:ascii="宋体" w:eastAsia="宋体" w:hAnsi="宋体" w:cs="宋体"/>
      <w:color w:val="E5E5E5"/>
      <w:sz w:val="24"/>
      <w:szCs w:val="24"/>
    </w:rPr>
  </w:style>
  <w:style w:type="paragraph" w:customStyle="1" w:styleId="sectionblock">
    <w:name w:val="sectionbloc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none">
    <w:name w:val="sectionn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lwcollapsibleareaimg">
    <w:name w:val="lw_collapsiblearea_img"/>
    <w:basedOn w:val="a"/>
    <w:rsid w:val="00CC7B32"/>
    <w:pPr>
      <w:spacing w:before="180" w:after="100" w:afterAutospacing="1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aging">
    <w:name w:val="paging"/>
    <w:basedOn w:val="a"/>
    <w:rsid w:val="00CC7B32"/>
    <w:pPr>
      <w:spacing w:before="100" w:beforeAutospacing="1" w:after="100" w:afterAutospacing="1" w:line="240" w:lineRule="auto"/>
      <w:ind w:left="75"/>
    </w:pPr>
    <w:rPr>
      <w:rFonts w:ascii="宋体" w:eastAsia="宋体" w:hAnsi="宋体" w:cs="宋体"/>
      <w:sz w:val="24"/>
      <w:szCs w:val="24"/>
    </w:rPr>
  </w:style>
  <w:style w:type="paragraph" w:customStyle="1" w:styleId="lwcodesnippetcontainertabs">
    <w:name w:val="lw_codesnippetcontainertabs"/>
    <w:basedOn w:val="a"/>
    <w:rsid w:val="00CC7B32"/>
    <w:pPr>
      <w:spacing w:before="100" w:beforeAutospacing="1" w:after="100" w:afterAutospacing="1" w:line="240" w:lineRule="auto"/>
      <w:textAlignment w:val="center"/>
    </w:pPr>
    <w:rPr>
      <w:rFonts w:ascii="Segoe UI" w:eastAsia="宋体" w:hAnsi="Segoe UI" w:cs="Segoe UI"/>
      <w:sz w:val="24"/>
      <w:szCs w:val="24"/>
    </w:rPr>
  </w:style>
  <w:style w:type="paragraph" w:customStyle="1" w:styleId="lwcodesnippetcontainertableft">
    <w:name w:val="lw_codesnippetcontainertablef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">
    <w:name w:val="lw_codesnippetcontainertabright"/>
    <w:basedOn w:val="a"/>
    <w:rsid w:val="00CC7B32"/>
    <w:pPr>
      <w:pBdr>
        <w:bottom w:val="single" w:sz="12" w:space="0" w:color="D0D2D2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eftactive">
    <w:name w:val="lw_codesnippetcontainertablef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rightactive">
    <w:name w:val="lw_codesnippetcontainertabrightacti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first">
    <w:name w:val="lw_codesnippetcontainertabfirst"/>
    <w:basedOn w:val="a"/>
    <w:rsid w:val="00CC7B32"/>
    <w:pPr>
      <w:pBdr>
        <w:top w:val="single" w:sz="6" w:space="0" w:color="BBBBBB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last">
    <w:name w:val="lw_codesnippetcontainertablast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">
    <w:name w:val="lw_codesnippetcontainertab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D0D2D2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first">
    <w:name w:val="lw_codesnippetcontainertabactivefirst"/>
    <w:basedOn w:val="a"/>
    <w:rsid w:val="00CC7B32"/>
    <w:pPr>
      <w:pBdr>
        <w:top w:val="single" w:sz="6" w:space="0" w:color="BBBBBB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last">
    <w:name w:val="lw_codesnippetcontainertabactivelast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tabactive">
    <w:name w:val="lw_codesnippetcontainertabactive"/>
    <w:basedOn w:val="a"/>
    <w:rsid w:val="00CC7B32"/>
    <w:pPr>
      <w:pBdr>
        <w:top w:val="single" w:sz="6" w:space="0" w:color="BBBBBB"/>
        <w:left w:val="single" w:sz="6" w:space="0" w:color="929292"/>
        <w:bottom w:val="single" w:sz="12" w:space="0" w:color="FFFFFF"/>
      </w:pBd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">
    <w:name w:val="lw_codesnippettoolbar"/>
    <w:basedOn w:val="a"/>
    <w:rsid w:val="00CC7B32"/>
    <w:pPr>
      <w:pBdr>
        <w:top w:val="single" w:sz="18" w:space="0" w:color="E5E5E5"/>
        <w:left w:val="single" w:sz="6" w:space="0" w:color="BBBBBB"/>
        <w:right w:val="single" w:sz="18" w:space="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toolbartext">
    <w:name w:val="lw_codesnippettoolbartext"/>
    <w:basedOn w:val="a"/>
    <w:rsid w:val="00CC7B32"/>
    <w:pPr>
      <w:shd w:val="clear" w:color="auto" w:fill="FFFF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collection">
    <w:name w:val="lw_codesnippetcontainercodecollection"/>
    <w:basedOn w:val="a"/>
    <w:rsid w:val="00CC7B32"/>
    <w:pPr>
      <w:pBdr>
        <w:left w:val="single" w:sz="6" w:space="0" w:color="BBBBBB"/>
        <w:bottom w:val="single" w:sz="18" w:space="0" w:color="E5E5E5"/>
        <w:right w:val="single" w:sz="6" w:space="0" w:color="E5E5E5"/>
      </w:pBdr>
      <w:spacing w:before="100" w:beforeAutospacing="1" w:after="18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wcodesnippetcontainercode">
    <w:name w:val="lw_codesnippetcontainercode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rror">
    <w:name w:val="error"/>
    <w:basedOn w:val="a"/>
    <w:rsid w:val="00CC7B32"/>
    <w:pPr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contentnotfound">
    <w:name w:val="contentnotfou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content">
    <w:name w:val="search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notfoundnoresults">
    <w:name w:val="contentnotfoundno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">
    <w:name w:val="community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container">
    <w:name w:val="communitycontentcontainer"/>
    <w:basedOn w:val="a"/>
    <w:rsid w:val="00CC7B32"/>
    <w:pPr>
      <w:pBdr>
        <w:top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">
    <w:name w:val="communitycontentheader"/>
    <w:basedOn w:val="a"/>
    <w:rsid w:val="00CC7B32"/>
    <w:pPr>
      <w:pBdr>
        <w:bottom w:val="single" w:sz="6" w:space="10" w:color="E5E5E5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eadertitle">
    <w:name w:val="communitycontentheade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">
    <w:name w:val="communitycontentnavigation"/>
    <w:basedOn w:val="a"/>
    <w:rsid w:val="00CC7B32"/>
    <w:pPr>
      <w:spacing w:before="100" w:beforeAutospacing="1" w:after="100" w:afterAutospacing="1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mmunitycontentnavigationseparator">
    <w:name w:val="communitycontentnavigationseparator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header">
    <w:name w:val="communitycontentnavigationhead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b/>
      <w:bCs/>
      <w:color w:val="389A4C"/>
      <w:sz w:val="24"/>
      <w:szCs w:val="24"/>
    </w:rPr>
  </w:style>
  <w:style w:type="paragraph" w:customStyle="1" w:styleId="communitycontentnavigationpost">
    <w:name w:val="communitycontentnavigationpost"/>
    <w:basedOn w:val="a"/>
    <w:rsid w:val="00CC7B32"/>
    <w:pPr>
      <w:spacing w:before="21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navigationlinkabstract">
    <w:name w:val="communitycontentnavigationlinkabstract"/>
    <w:basedOn w:val="a"/>
    <w:rsid w:val="00CC7B32"/>
    <w:pPr>
      <w:spacing w:before="100" w:beforeAutospacing="1" w:after="100" w:afterAutospacing="1" w:line="240" w:lineRule="auto"/>
      <w:ind w:left="765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communitycontentnavigationlinkabstractadvertisement">
    <w:name w:val="communitycontentnavigationlinkabstractadvertisem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mmunitycontentnavigationlink">
    <w:name w:val="communitycontentnavigationlink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Cs w:val="21"/>
    </w:rPr>
  </w:style>
  <w:style w:type="paragraph" w:customStyle="1" w:styleId="communitycontentnavigationmorelink">
    <w:name w:val="communitycontentnavigationmorelink"/>
    <w:basedOn w:val="a"/>
    <w:rsid w:val="00CC7B32"/>
    <w:pPr>
      <w:spacing w:before="100" w:beforeAutospacing="1" w:after="90" w:line="240" w:lineRule="auto"/>
      <w:ind w:right="60"/>
    </w:pPr>
    <w:rPr>
      <w:rFonts w:ascii="宋体" w:eastAsia="宋体" w:hAnsi="宋体" w:cs="宋体"/>
      <w:sz w:val="24"/>
      <w:szCs w:val="24"/>
    </w:rPr>
  </w:style>
  <w:style w:type="paragraph" w:customStyle="1" w:styleId="communitycontentfaq">
    <w:name w:val="communitycontentfaq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annotationtitle">
    <w:name w:val="annotat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body">
    <w:name w:val="annotation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history">
    <w:name w:val="annotationhistory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annotationcomplete">
    <w:name w:val="annotationcomplet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notationeditedcontainer">
    <w:name w:val="annotationeditedcontainer"/>
    <w:basedOn w:val="a"/>
    <w:rsid w:val="00CC7B32"/>
    <w:pPr>
      <w:spacing w:before="100" w:beforeAutospacing="1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graphic">
    <w:name w:val="historygraphic"/>
    <w:basedOn w:val="a"/>
    <w:rsid w:val="00CC7B32"/>
    <w:pPr>
      <w:spacing w:before="165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modificationhistory">
    <w:name w:val="modificationhisto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useravatar">
    <w:name w:val="add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195"/>
    </w:pPr>
    <w:rPr>
      <w:rFonts w:ascii="宋体" w:eastAsia="宋体" w:hAnsi="宋体" w:cs="宋体"/>
      <w:sz w:val="24"/>
      <w:szCs w:val="24"/>
    </w:rPr>
  </w:style>
  <w:style w:type="paragraph" w:customStyle="1" w:styleId="editeduseravatar">
    <w:name w:val="editeduseravatar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135" w:after="100" w:afterAutospacing="1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createprofilewrapper">
    <w:name w:val="createprofilewrapper"/>
    <w:basedOn w:val="a"/>
    <w:rsid w:val="00CC7B32"/>
    <w:pPr>
      <w:spacing w:before="19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reateprofilecontainer">
    <w:name w:val="createprofilecontainer"/>
    <w:basedOn w:val="a"/>
    <w:rsid w:val="00CC7B32"/>
    <w:pPr>
      <w:spacing w:before="100" w:beforeAutospacing="1" w:after="100" w:afterAutospacing="1" w:line="240" w:lineRule="auto"/>
      <w:ind w:left="195" w:right="195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addcommunitycontentcontainer">
    <w:name w:val="addcommunityconten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editerrorcontainer">
    <w:name w:val="addediterror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mmunitycontenthistorycontainer">
    <w:name w:val="communitycontenthistorycontainer"/>
    <w:basedOn w:val="a"/>
    <w:rsid w:val="00CC7B32"/>
    <w:pPr>
      <w:spacing w:before="27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button">
    <w:name w:val="feedbackbutton"/>
    <w:basedOn w:val="a"/>
    <w:rsid w:val="00CC7B32"/>
    <w:pPr>
      <w:spacing w:before="0" w:after="100" w:afterAutospacing="1" w:line="240" w:lineRule="auto"/>
      <w:ind w:left="4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feedbacklink">
    <w:name w:val="feedbacklink"/>
    <w:basedOn w:val="a"/>
    <w:rsid w:val="00CC7B32"/>
    <w:pPr>
      <w:spacing w:before="100" w:beforeAutospacing="1" w:after="100" w:afterAutospacing="1" w:line="240" w:lineRule="auto"/>
      <w:ind w:left="15"/>
      <w:textAlignment w:val="top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feedbackcontainer">
    <w:name w:val="feedbackcontainer"/>
    <w:basedOn w:val="a"/>
    <w:rsid w:val="00CC7B32"/>
    <w:pPr>
      <w:pBdr>
        <w:top w:val="single" w:sz="6" w:space="0" w:color="7D7D7D"/>
        <w:left w:val="single" w:sz="6" w:space="0" w:color="7D7D7D"/>
        <w:bottom w:val="single" w:sz="6" w:space="0" w:color="7D7D7D"/>
        <w:right w:val="single" w:sz="6" w:space="0" w:color="7D7D7D"/>
      </w:pBdr>
      <w:shd w:val="clear" w:color="auto" w:fill="FFFFFF"/>
      <w:spacing w:before="0" w:after="100" w:afterAutospacing="1" w:line="240" w:lineRule="auto"/>
      <w:ind w:left="-1248"/>
    </w:pPr>
    <w:rPr>
      <w:rFonts w:ascii="宋体" w:eastAsia="宋体" w:hAnsi="宋体" w:cs="宋体"/>
      <w:vanish/>
      <w:sz w:val="24"/>
      <w:szCs w:val="24"/>
    </w:rPr>
  </w:style>
  <w:style w:type="paragraph" w:customStyle="1" w:styleId="switchexperience">
    <w:name w:val="switchexperien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ocaleswitcher">
    <w:name w:val="locale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details">
    <w:name w:val="multiviewdetails"/>
    <w:basedOn w:val="a"/>
    <w:rsid w:val="00CC7B32"/>
    <w:pPr>
      <w:spacing w:before="22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itemheading">
    <w:name w:val="multiviewitemheading"/>
    <w:basedOn w:val="a"/>
    <w:rsid w:val="00CC7B32"/>
    <w:pPr>
      <w:spacing w:before="225" w:after="45" w:line="240" w:lineRule="auto"/>
    </w:pPr>
    <w:rPr>
      <w:rFonts w:ascii="宋体" w:eastAsia="宋体" w:hAnsi="宋体" w:cs="宋体"/>
      <w:i/>
      <w:iCs/>
      <w:sz w:val="24"/>
      <w:szCs w:val="24"/>
    </w:rPr>
  </w:style>
  <w:style w:type="paragraph" w:customStyle="1" w:styleId="multiviewtableend">
    <w:name w:val="multiviewtabl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ield-validation-error">
    <w:name w:val="field-validation-err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990000"/>
      <w:sz w:val="24"/>
      <w:szCs w:val="24"/>
    </w:rPr>
  </w:style>
  <w:style w:type="paragraph" w:customStyle="1" w:styleId="lwmtdisclaimer">
    <w:name w:val="lw_mt_disclaimer"/>
    <w:basedOn w:val="a"/>
    <w:rsid w:val="00CC7B32"/>
    <w:pPr>
      <w:pBdr>
        <w:top w:val="single" w:sz="18" w:space="4" w:color="FFCC99"/>
        <w:left w:val="single" w:sz="18" w:space="4" w:color="FFCC99"/>
        <w:bottom w:val="single" w:sz="18" w:space="4" w:color="FFCC99"/>
        <w:right w:val="single" w:sz="18" w:space="4" w:color="FFCC99"/>
      </w:pBdr>
      <w:spacing w:before="510" w:after="0" w:line="240" w:lineRule="auto"/>
      <w:ind w:left="75" w:right="75"/>
    </w:pPr>
    <w:rPr>
      <w:rFonts w:ascii="宋体" w:eastAsia="宋体" w:hAnsi="宋体" w:cs="宋体"/>
      <w:sz w:val="24"/>
      <w:szCs w:val="24"/>
    </w:rPr>
  </w:style>
  <w:style w:type="paragraph" w:customStyle="1" w:styleId="metricscontainer">
    <w:name w:val="metric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bookbox">
    <w:name w:val="bookbox"/>
    <w:basedOn w:val="a"/>
    <w:rsid w:val="00CC7B32"/>
    <w:pPr>
      <w:spacing w:before="195" w:after="100" w:afterAutospacing="1" w:line="240" w:lineRule="auto"/>
      <w:jc w:val="center"/>
    </w:pPr>
    <w:rPr>
      <w:rFonts w:ascii="宋体" w:eastAsia="宋体" w:hAnsi="宋体" w:cs="宋体"/>
      <w:sz w:val="24"/>
      <w:szCs w:val="24"/>
    </w:rPr>
  </w:style>
  <w:style w:type="paragraph" w:customStyle="1" w:styleId="bookpublisherlogocontainer">
    <w:name w:val="bookpublisherlogocontainer"/>
    <w:basedOn w:val="a"/>
    <w:rsid w:val="00CC7B32"/>
    <w:pPr>
      <w:spacing w:before="7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resize">
    <w:name w:val="tocresiz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root">
    <w:name w:val="nav_root"/>
    <w:basedOn w:val="a"/>
    <w:rsid w:val="00CC7B32"/>
    <w:pPr>
      <w:spacing w:before="10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navdots">
    <w:name w:val="nav_dots"/>
    <w:basedOn w:val="a"/>
    <w:rsid w:val="00CC7B32"/>
    <w:pPr>
      <w:spacing w:before="100" w:beforeAutospacing="1" w:after="100" w:afterAutospacing="1" w:line="240" w:lineRule="auto"/>
      <w:ind w:left="-30" w:right="75"/>
    </w:pPr>
    <w:rPr>
      <w:rFonts w:ascii="宋体" w:eastAsia="宋体" w:hAnsi="宋体" w:cs="宋体"/>
      <w:sz w:val="24"/>
      <w:szCs w:val="24"/>
    </w:rPr>
  </w:style>
  <w:style w:type="paragraph" w:customStyle="1" w:styleId="navarrows">
    <w:name w:val="nav_arrows"/>
    <w:basedOn w:val="a"/>
    <w:rsid w:val="00CC7B32"/>
    <w:pPr>
      <w:spacing w:before="60" w:after="100" w:afterAutospacing="1" w:line="240" w:lineRule="auto"/>
      <w:ind w:left="-15" w:right="75"/>
    </w:pPr>
    <w:rPr>
      <w:rFonts w:ascii="宋体" w:eastAsia="宋体" w:hAnsi="宋体" w:cs="宋体"/>
      <w:sz w:val="24"/>
      <w:szCs w:val="24"/>
    </w:rPr>
  </w:style>
  <w:style w:type="paragraph" w:customStyle="1" w:styleId="navdotscurrent">
    <w:name w:val="nav_dots_current"/>
    <w:basedOn w:val="a"/>
    <w:rsid w:val="00CC7B32"/>
    <w:pPr>
      <w:spacing w:before="100" w:beforeAutospacing="1" w:after="100" w:afterAutospacing="1" w:line="240" w:lineRule="auto"/>
      <w:ind w:left="210" w:right="75"/>
    </w:pPr>
    <w:rPr>
      <w:rFonts w:ascii="宋体" w:eastAsia="宋体" w:hAnsi="宋体" w:cs="宋体"/>
      <w:sz w:val="24"/>
      <w:szCs w:val="24"/>
    </w:rPr>
  </w:style>
  <w:style w:type="paragraph" w:customStyle="1" w:styleId="navcurrentroot">
    <w:name w:val="nav_currentroot"/>
    <w:basedOn w:val="a"/>
    <w:rsid w:val="00CC7B32"/>
    <w:pPr>
      <w:spacing w:before="105" w:after="100" w:afterAutospacing="1" w:line="240" w:lineRule="auto"/>
      <w:ind w:left="195" w:right="75"/>
    </w:pPr>
    <w:rPr>
      <w:rFonts w:ascii="宋体" w:eastAsia="宋体" w:hAnsi="宋体" w:cs="宋体"/>
      <w:sz w:val="24"/>
      <w:szCs w:val="24"/>
    </w:rPr>
  </w:style>
  <w:style w:type="paragraph" w:customStyle="1" w:styleId="navdivcurrentroot">
    <w:name w:val="nav_div_currentroo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2">
    <w:name w:val="标题1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tocfadetop">
    <w:name w:val="toc_fade_top"/>
    <w:basedOn w:val="a"/>
    <w:rsid w:val="00CC7B32"/>
    <w:pPr>
      <w:spacing w:before="0" w:after="100" w:afterAutospacing="1" w:line="240" w:lineRule="auto"/>
      <w:ind w:left="-15"/>
    </w:pPr>
    <w:rPr>
      <w:rFonts w:ascii="宋体" w:eastAsia="宋体" w:hAnsi="宋体" w:cs="宋体"/>
      <w:sz w:val="24"/>
      <w:szCs w:val="24"/>
    </w:rPr>
  </w:style>
  <w:style w:type="paragraph" w:customStyle="1" w:styleId="lwvs">
    <w:name w:val="lw_vs"/>
    <w:basedOn w:val="a"/>
    <w:rsid w:val="00CC7B32"/>
    <w:pPr>
      <w:spacing w:before="30" w:after="15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seperator">
    <w:name w:val="cl_lw_vs_seperator"/>
    <w:basedOn w:val="a"/>
    <w:rsid w:val="00CC7B32"/>
    <w:pPr>
      <w:spacing w:before="100" w:beforeAutospacing="1" w:after="100" w:afterAutospacing="1" w:line="240" w:lineRule="auto"/>
      <w:ind w:left="150"/>
    </w:pPr>
    <w:rPr>
      <w:rFonts w:ascii="宋体" w:eastAsia="宋体" w:hAnsi="宋体" w:cs="宋体"/>
      <w:sz w:val="24"/>
      <w:szCs w:val="24"/>
    </w:rPr>
  </w:style>
  <w:style w:type="paragraph" w:customStyle="1" w:styleId="cllwvsseperatorhide">
    <w:name w:val="cl_lw_vs_seperatorhid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vsarrow">
    <w:name w:val="cl_vs_arrow"/>
    <w:basedOn w:val="a"/>
    <w:rsid w:val="00CC7B32"/>
    <w:pPr>
      <w:spacing w:before="75" w:after="100" w:afterAutospacing="1" w:line="240" w:lineRule="auto"/>
      <w:ind w:right="75"/>
    </w:pPr>
    <w:rPr>
      <w:rFonts w:ascii="宋体" w:eastAsia="宋体" w:hAnsi="宋体" w:cs="宋体"/>
      <w:sz w:val="24"/>
      <w:szCs w:val="24"/>
    </w:rPr>
  </w:style>
  <w:style w:type="paragraph" w:customStyle="1" w:styleId="umlnumber">
    <w:name w:val="umlnumber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umlcontent">
    <w:name w:val="umlcont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ttomadscontainer">
    <w:name w:val="bottomadscontainer"/>
    <w:basedOn w:val="a"/>
    <w:rsid w:val="00CC7B32"/>
    <w:pPr>
      <w:pBdr>
        <w:top w:val="single" w:sz="6" w:space="2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eftadscontainer">
    <w:name w:val="leftads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s">
    <w:name w:val="navtabs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lectednavtab">
    <w:name w:val="navselectednavtab"/>
    <w:basedOn w:val="a"/>
    <w:rsid w:val="00CC7B32"/>
    <w:pPr>
      <w:pBdr>
        <w:top w:val="single" w:sz="6" w:space="4" w:color="BBBBBB"/>
        <w:left w:val="single" w:sz="6" w:space="4" w:color="BBBBBB"/>
        <w:right w:val="single" w:sz="6" w:space="4" w:color="BBBBBB"/>
      </w:pBdr>
      <w:shd w:val="clear" w:color="auto" w:fill="CACACA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tabholderul">
    <w:name w:val="navtabholderul"/>
    <w:basedOn w:val="a"/>
    <w:rsid w:val="00CC7B32"/>
    <w:pPr>
      <w:pBdr>
        <w:bottom w:val="single" w:sz="6" w:space="0" w:color="BBBBBB"/>
      </w:pBdr>
      <w:spacing w:before="195" w:after="195" w:line="240" w:lineRule="auto"/>
      <w:ind w:left="195"/>
    </w:pPr>
    <w:rPr>
      <w:rFonts w:ascii="宋体" w:eastAsia="宋体" w:hAnsi="宋体" w:cs="宋体"/>
      <w:sz w:val="24"/>
      <w:szCs w:val="24"/>
    </w:rPr>
  </w:style>
  <w:style w:type="paragraph" w:customStyle="1" w:styleId="contentfallback">
    <w:name w:val="contentfallback"/>
    <w:basedOn w:val="a"/>
    <w:rsid w:val="00CC7B32"/>
    <w:pPr>
      <w:pBdr>
        <w:bottom w:val="single" w:sz="6" w:space="0" w:color="BBBBBB"/>
      </w:pBdr>
      <w:shd w:val="clear" w:color="auto" w:fill="FFFFE1"/>
      <w:spacing w:before="0" w:after="195" w:line="240" w:lineRule="auto"/>
      <w:textAlignment w:val="center"/>
    </w:pPr>
    <w:rPr>
      <w:rFonts w:ascii="宋体" w:eastAsia="宋体" w:hAnsi="宋体" w:cs="宋体"/>
      <w:color w:val="000000"/>
      <w:sz w:val="22"/>
      <w:szCs w:val="22"/>
    </w:rPr>
  </w:style>
  <w:style w:type="paragraph" w:customStyle="1" w:styleId="sqldefaultvalue">
    <w:name w:val="sqldefaultvalu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sz w:val="24"/>
      <w:szCs w:val="24"/>
      <w:u w:val="single"/>
    </w:rPr>
  </w:style>
  <w:style w:type="paragraph" w:customStyle="1" w:styleId="mtpstranslator">
    <w:name w:val="mtpstranslator"/>
    <w:basedOn w:val="a"/>
    <w:rsid w:val="00CC7B32"/>
    <w:pPr>
      <w:spacing w:before="0" w:after="195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stranslatortable">
    <w:name w:val="mtpstranslatortable"/>
    <w:basedOn w:val="a"/>
    <w:rsid w:val="00CC7B32"/>
    <w:pPr>
      <w:pBdr>
        <w:bottom w:val="single" w:sz="6" w:space="0" w:color="BBBBBB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2"/>
      <w:szCs w:val="22"/>
    </w:rPr>
  </w:style>
  <w:style w:type="paragraph" w:customStyle="1" w:styleId="translationalertbox">
    <w:name w:val="translationaler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ranslationviewswitcher">
    <w:name w:val="translationviewswitch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tpopup">
    <w:name w:val="mtpopup"/>
    <w:basedOn w:val="a"/>
    <w:rsid w:val="00CC7B32"/>
    <w:pPr>
      <w:pBdr>
        <w:top w:val="single" w:sz="6" w:space="5" w:color="000000"/>
        <w:left w:val="single" w:sz="6" w:space="6" w:color="000000"/>
        <w:bottom w:val="single" w:sz="6" w:space="5" w:color="000000"/>
        <w:right w:val="single" w:sz="6" w:space="6" w:color="000000"/>
      </w:pBd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sentencehover">
    <w:name w:val="sentencehover"/>
    <w:basedOn w:val="a"/>
    <w:rsid w:val="00CC7B32"/>
    <w:pPr>
      <w:shd w:val="clear" w:color="auto" w:fill="FFFFE1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3x3">
    <w:name w:val="clip3x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5x9">
    <w:name w:val="clip5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0">
    <w:name w:val="clip6x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6x22">
    <w:name w:val="clip6x2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9x8">
    <w:name w:val="clip9x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10">
    <w:name w:val="clip10x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0x46">
    <w:name w:val="clip10x4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3x9">
    <w:name w:val="clip13x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9x19">
    <w:name w:val="clip19x1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0x21">
    <w:name w:val="clip20x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5x25">
    <w:name w:val="clip25x2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117x31">
    <w:name w:val="clip117x3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p269x23">
    <w:name w:val="clip269x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logo">
    <w:name w:val="cl_footer_log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search">
    <w:name w:val="cl_l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search">
    <w:name w:val="cl_rt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ssbutton">
    <w:name w:val="cl_rss_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defaultavatar">
    <w:name w:val="cl_default_avat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tcclinetop">
    <w:name w:val="cl_l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tcclinetop">
    <w:name w:val="cl_rt_cc_lin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eftedge">
    <w:name w:val="cl_lef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rightedge">
    <w:name w:val="cl_right_ed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ed">
    <w:name w:val="cl_collapsiblearea_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">
    <w:name w:val="cl_collapsiblearea_expa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46226">
    <w:name w:val="cl_ic4622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8506">
    <w:name w:val="cl_ic285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81">
    <w:name w:val="cl_ic9038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682">
    <w:name w:val="cl_ic13168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0177">
    <w:name w:val="cl_ic16017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1792">
    <w:name w:val="cl_ic13179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28933">
    <w:name w:val="cl_ic12893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9559">
    <w:name w:val="cl_ic16955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6110">
    <w:name w:val="cl_ic11611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471">
    <w:name w:val="cl_ic1014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3139">
    <w:name w:val="cl_ic10313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709">
    <w:name w:val="cl_ic670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5567">
    <w:name w:val="cl_ic11556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5188">
    <w:name w:val="cl_ic15518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948">
    <w:name w:val="cl_ic994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0399">
    <w:name w:val="cl_ic10039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66620">
    <w:name w:val="cl_ic1666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9808">
    <w:name w:val="cl_ic29808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1304">
    <w:name w:val="cl_ic1130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4134">
    <w:name w:val="cl_ic13413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0369">
    <w:name w:val="cl_ic90369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9755">
    <w:name w:val="cl_ic7975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541">
    <w:name w:val="cl_ic15754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1795">
    <w:name w:val="cl_ic14179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9523">
    <w:name w:val="cl_ic8952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7062">
    <w:name w:val="cl_ic15706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4952">
    <w:name w:val="cl_ic3495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91302">
    <w:name w:val="cl_ic9130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53205">
    <w:name w:val="cl_ic5320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48674">
    <w:name w:val="cl_ic1486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74937">
    <w:name w:val="cl_ic7493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82306">
    <w:name w:val="cl_ic8230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6774">
    <w:name w:val="cl_ic3677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01171">
    <w:name w:val="cl_ic10117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30242">
    <w:name w:val="cl_ic13024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0820">
    <w:name w:val="cl_ic15082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5161">
    <w:name w:val="cl_ic2516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64394">
    <w:name w:val="cl_ic6439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153696">
    <w:name w:val="cl_ic15369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7116">
    <w:name w:val="cl_ic37116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left">
    <w:name w:val="cl_lw_vs_title_lef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right">
    <w:name w:val="cl_lw_vs_title_r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tocfadetop">
    <w:name w:val="cl_lw_toc_fade_top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394597">
    <w:name w:val="cl_ic39459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ic20847">
    <w:name w:val="cl_ic20847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expanding">
    <w:name w:val="cl_collapsiblearea_expan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collapsibleareacollapsing">
    <w:name w:val="cl_collapsiblearea_collaps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topnavslice">
    <w:name w:val="cl_lightweight_top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slicesearch">
    <w:name w:val="cl_slice_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navofflinenavslice">
    <w:name w:val="cl_nav_offline_nav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footerslice">
    <w:name w:val="cl_footer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selectedtabrepeatx">
    <w:name w:val="cl_lightweight_selected_tab_repeat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leftsectionwave">
    <w:name w:val="cl_lightweight_header_lef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ightweightheaderrightsectionwave">
    <w:name w:val="cl_lightweight_header_rightsection_wav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lwvstitleslice">
    <w:name w:val="cl_lw_vs_title_slic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0">
    <w:name w:val="toclevel0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">
    <w:name w:val="tocleve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">
    <w:name w:val="toclevel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">
    <w:name w:val="curre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">
    <w:name w:val="childre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">
    <w:name w:val="relat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">
    <w:name w:val="navsepe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">
    <w:name w:val="summar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">
    <w:name w:val="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">
    <w:name w:val="rangesta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end">
    <w:name w:val="rangeen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talcount">
    <w:name w:val="totalcoun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page">
    <w:name w:val="currentp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lert">
    <w:name w:val="aler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">
    <w:name w:val="body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">
    <w:name w:val="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">
    <w:name w:val="section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">
    <w:name w:val="mainmess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ine">
    <w:name w:val="li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">
    <w:name w:val="page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">
    <w:name w:val="search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">
    <w:name w:val="inf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">
    <w:name w:val="tip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">
    <w:name w:val="sepa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tro">
    <w:name w:val="intr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xt">
    <w:name w:val="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">
    <w:name w:val="button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">
    <w:name w:val="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displaynametextbox">
    <w:name w:val="nonemptydisplay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">
    <w:name w:val="addcommunitycontent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textbox">
    <w:name w:val="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titletextbox">
    <w:name w:val="nonemptytitl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textboxcontainer">
    <w:name w:val="contenttextbox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losehistoryversion">
    <w:name w:val="close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">
    <w:name w:val="open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">
    <w:name w:val="historytopic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wrapper">
    <w:name w:val="historyversionwrapp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">
    <w:name w:val="history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">
    <w:name w:val="historylastvers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">
    <w:name w:val="historyversion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">
    <w:name w:val="historymodificationitem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">
    <w:name w:val="historymodification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">
    <w:name w:val="historydi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">
    <w:name w:val="historycollaps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expanded">
    <w:name w:val="historyexpand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">
    <w:name w:val="historyversion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normal">
    <w:name w:val="historymodifiednorma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edbold">
    <w:name w:val="historymodifiedbol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itlecontainer">
    <w:name w:val="feedback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ancel">
    <w:name w:val="feedbackcance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data">
    <w:name w:val="feedbackdat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">
    <w:name w:val="feedbackinfo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questiontext">
    <w:name w:val="questi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nswertext">
    <w:name w:val="answer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textarea">
    <w:name w:val="feedbacktextare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ubmit">
    <w:name w:val="feedbacksubmi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sidergraphic">
    <w:name w:val="feedbacksidergraphi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">
    <w:name w:val="feedbackgraphic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one">
    <w:name w:val="rateradioon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">
    <w:name w:val="rateradio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">
    <w:name w:val="rateradiolas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">
    <w:name w:val="tellusmor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">
    <w:name w:val="feedbackcollaps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holder">
    <w:name w:val="radiobuttonhol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">
    <w:name w:val="body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">
    <w:name w:val="exptitlehe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">
    <w:name w:val="title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">
    <w:name w:val="butt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">
    <w:name w:val="userimag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">
    <w:name w:val="displaynam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rofiletext">
    <w:name w:val="profile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">
    <w:name w:val="statistics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ctivitytitle">
    <w:name w:val="activity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postcontainer">
    <w:name w:val="userpost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">
    <w:name w:val="lastmodifi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r">
    <w:name w:val="pag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ultiviewnavitem">
    <w:name w:val="multiviewnavite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">
    <w:name w:val="ad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scontrolbar">
    <w:name w:val="adscontrolba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allbackcontainer">
    <w:name w:val="fallbackcontain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">
    <w:name w:val="contentfallbackalertic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">
    <w:name w:val="subheade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s">
    <w:name w:val="result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jortitle">
    <w:name w:val="majortitle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adrequestaddress">
    <w:name w:val="badrequestaddress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">
    <w:name w:val="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validterm">
    <w:name w:val="invalidterm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sult">
    <w:name w:val="resul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">
    <w:name w:val="tipsheading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13">
    <w:name w:val="副标题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">
    <w:name w:val="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onemptyusernametextbox">
    <w:name w:val="nonemptyusernametextbox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">
    <w:name w:val="historypost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f8">
    <w:name w:val="a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">
    <w:name w:val="expdescription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">
    <w:name w:val="radiobuttontex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desc">
    <w:name w:val="radiobuttondesc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seprator">
    <w:name w:val="statisticsseprator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idhighlight">
    <w:name w:val="pageidhighlight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">
    <w:name w:val="url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nordered">
    <w:name w:val="unordered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mtps-caption">
    <w:name w:val="mtps-caption"/>
    <w:basedOn w:val="a0"/>
    <w:rsid w:val="00CC7B32"/>
  </w:style>
  <w:style w:type="character" w:customStyle="1" w:styleId="mtps-cell">
    <w:name w:val="mtps-cell"/>
    <w:basedOn w:val="a0"/>
    <w:rsid w:val="00CC7B32"/>
  </w:style>
  <w:style w:type="character" w:customStyle="1" w:styleId="mtps-th">
    <w:name w:val="mtps-th"/>
    <w:basedOn w:val="a0"/>
    <w:rsid w:val="00CC7B32"/>
  </w:style>
  <w:style w:type="character" w:customStyle="1" w:styleId="sup">
    <w:name w:val="sup"/>
    <w:basedOn w:val="a0"/>
    <w:rsid w:val="00CC7B32"/>
    <w:rPr>
      <w:vertAlign w:val="superscript"/>
    </w:rPr>
  </w:style>
  <w:style w:type="character" w:customStyle="1" w:styleId="sub">
    <w:name w:val="sub"/>
    <w:basedOn w:val="a0"/>
    <w:rsid w:val="00CC7B32"/>
    <w:rPr>
      <w:vertAlign w:val="subscript"/>
    </w:rPr>
  </w:style>
  <w:style w:type="paragraph" w:customStyle="1" w:styleId="searchboxcontainer1">
    <w:name w:val="searchboxcontainer1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195" w:line="240" w:lineRule="auto"/>
      <w:ind w:left="195" w:right="195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toclevel01">
    <w:name w:val="toclevel0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11">
    <w:name w:val="toclevel1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oclevel21">
    <w:name w:val="toclevel2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urrent1">
    <w:name w:val="curre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hildren1">
    <w:name w:val="childre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elated1">
    <w:name w:val="relat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bheader1">
    <w:name w:val="sub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subheader2">
    <w:name w:val="sub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3F529C"/>
      <w:sz w:val="24"/>
      <w:szCs w:val="24"/>
    </w:rPr>
  </w:style>
  <w:style w:type="paragraph" w:customStyle="1" w:styleId="results1">
    <w:name w:val="result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seperator1">
    <w:name w:val="navseperato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ummary1">
    <w:name w:val="summar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unordered1">
    <w:name w:val="unorder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1">
    <w:name w:val="title1"/>
    <w:basedOn w:val="a"/>
    <w:rsid w:val="00CC7B32"/>
    <w:pPr>
      <w:spacing w:before="0" w:after="150" w:line="240" w:lineRule="auto"/>
    </w:pPr>
    <w:rPr>
      <w:rFonts w:ascii="Segoe UI" w:eastAsia="宋体" w:hAnsi="Segoe UI" w:cs="Segoe UI"/>
      <w:b/>
      <w:bCs/>
      <w:color w:val="3F529C"/>
      <w:sz w:val="42"/>
      <w:szCs w:val="42"/>
    </w:rPr>
  </w:style>
  <w:style w:type="paragraph" w:customStyle="1" w:styleId="majortitle1">
    <w:name w:val="major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5D5D5D"/>
      <w:sz w:val="24"/>
      <w:szCs w:val="24"/>
    </w:rPr>
  </w:style>
  <w:style w:type="paragraph" w:customStyle="1" w:styleId="page1">
    <w:name w:val="p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1">
    <w:name w:val="rangestar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1">
    <w:name w:val="rangeen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1">
    <w:name w:val="totalcoun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1">
    <w:name w:val="currentpage1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alert1">
    <w:name w:val="alert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1">
    <w:name w:val="pagetitle1"/>
    <w:basedOn w:val="a"/>
    <w:rsid w:val="00CC7B32"/>
    <w:pPr>
      <w:spacing w:before="100" w:beforeAutospacing="1" w:after="100" w:afterAutospacing="1" w:line="510" w:lineRule="atLeast"/>
    </w:pPr>
    <w:rPr>
      <w:rFonts w:ascii="宋体" w:eastAsia="宋体" w:hAnsi="宋体" w:cs="宋体"/>
      <w:sz w:val="24"/>
      <w:szCs w:val="24"/>
    </w:rPr>
  </w:style>
  <w:style w:type="paragraph" w:customStyle="1" w:styleId="body1">
    <w:name w:val="body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</w:rPr>
  </w:style>
  <w:style w:type="paragraph" w:customStyle="1" w:styleId="image1">
    <w:name w:val="im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1">
    <w:name w:val="sectionhead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mainmessage1">
    <w:name w:val="mainmessag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boxcontainer2">
    <w:name w:val="searchboxcontainer2"/>
    <w:basedOn w:val="a"/>
    <w:rsid w:val="00CC7B32"/>
    <w:pPr>
      <w:pBdr>
        <w:top w:val="single" w:sz="6" w:space="0" w:color="BFBFBF"/>
        <w:left w:val="single" w:sz="6" w:space="2" w:color="BFBFBF"/>
        <w:bottom w:val="single" w:sz="6" w:space="0" w:color="BFBFBF"/>
        <w:right w:val="single" w:sz="6" w:space="1" w:color="BFBFBF"/>
      </w:pBdr>
      <w:spacing w:before="195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badrequestaddress1">
    <w:name w:val="badrequestaddres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idhighlight1">
    <w:name w:val="pageidhighl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line1">
    <w:name w:val="line1"/>
    <w:basedOn w:val="a"/>
    <w:rsid w:val="00CC7B32"/>
    <w:pPr>
      <w:pBdr>
        <w:top w:val="single" w:sz="6" w:space="0" w:color="BFBFBF"/>
      </w:pBdr>
      <w:spacing w:before="240" w:after="33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ctionheader2">
    <w:name w:val="sectionhead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pagetitle2">
    <w:name w:val="page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arch1">
    <w:name w:val="search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nfo1">
    <w:name w:val="inf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rm1">
    <w:name w:val="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invalidterm1">
    <w:name w:val="invalidterm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000000"/>
      <w:sz w:val="24"/>
      <w:szCs w:val="24"/>
    </w:rPr>
  </w:style>
  <w:style w:type="paragraph" w:customStyle="1" w:styleId="page2">
    <w:name w:val="p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rangestart2">
    <w:name w:val="rangestar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2">
    <w:name w:val="rangeend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2">
    <w:name w:val="totalcoun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currentpage2">
    <w:name w:val="currentpage2"/>
    <w:basedOn w:val="a"/>
    <w:rsid w:val="00CC7B32"/>
    <w:pPr>
      <w:pBdr>
        <w:top w:val="single" w:sz="6" w:space="0" w:color="BBBBBB"/>
        <w:left w:val="single" w:sz="6" w:space="2" w:color="BBBBBB"/>
        <w:bottom w:val="single" w:sz="6" w:space="0" w:color="BBBBBB"/>
        <w:right w:val="single" w:sz="6" w:space="2" w:color="BBBBBB"/>
      </w:pBdr>
      <w:shd w:val="clear" w:color="auto" w:fill="EFF5FF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E66A38"/>
      <w:sz w:val="24"/>
      <w:szCs w:val="24"/>
    </w:rPr>
  </w:style>
  <w:style w:type="paragraph" w:customStyle="1" w:styleId="result1">
    <w:name w:val="resul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rl1">
    <w:name w:val="ur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tips1">
    <w:name w:val="tip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psheading1">
    <w:name w:val="tipsheading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image2">
    <w:name w:val="imag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eparator1">
    <w:name w:val="separator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color w:val="DEDEDE"/>
      <w:sz w:val="24"/>
      <w:szCs w:val="24"/>
    </w:rPr>
  </w:style>
  <w:style w:type="paragraph" w:customStyle="1" w:styleId="intro1">
    <w:name w:val="intr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2">
    <w:name w:val="title2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sz w:val="46"/>
      <w:szCs w:val="46"/>
    </w:rPr>
  </w:style>
  <w:style w:type="paragraph" w:customStyle="1" w:styleId="subtitle1">
    <w:name w:val="sub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text1">
    <w:name w:val="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3">
    <w:name w:val="title3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2">
    <w:name w:val="subtitle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title4">
    <w:name w:val="title4"/>
    <w:basedOn w:val="a"/>
    <w:rsid w:val="00CC7B32"/>
    <w:pPr>
      <w:spacing w:before="0" w:after="150" w:line="240" w:lineRule="auto"/>
    </w:pPr>
    <w:rPr>
      <w:rFonts w:ascii="Arial" w:eastAsia="宋体" w:hAnsi="Arial" w:cs="Arial"/>
      <w:b/>
      <w:bCs/>
      <w:color w:val="3F529C"/>
      <w:sz w:val="46"/>
      <w:szCs w:val="46"/>
    </w:rPr>
  </w:style>
  <w:style w:type="paragraph" w:customStyle="1" w:styleId="subtitle3">
    <w:name w:val="subtitl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buttoncontainer1">
    <w:name w:val="buttoncontainer1"/>
    <w:basedOn w:val="a"/>
    <w:rsid w:val="00CC7B32"/>
    <w:pPr>
      <w:spacing w:before="450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nametextbox1">
    <w:name w:val="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usernametextbox1">
    <w:name w:val="nonemptyuser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displaynametextbox1">
    <w:name w:val="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displaynametextbox1">
    <w:name w:val="nonemptydisplaynametextbox1"/>
    <w:basedOn w:val="a"/>
    <w:rsid w:val="00CC7B32"/>
    <w:pPr>
      <w:pBdr>
        <w:top w:val="single" w:sz="6" w:space="0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3">
    <w:name w:val="image3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dcommunitycontenttopictitle1">
    <w:name w:val="addcommunitycontenttopictitle1"/>
    <w:basedOn w:val="a"/>
    <w:rsid w:val="00CC7B32"/>
    <w:pPr>
      <w:spacing w:before="285" w:after="285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titletextbox1">
    <w:name w:val="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i/>
      <w:iCs/>
      <w:color w:val="7D7D7D"/>
      <w:sz w:val="24"/>
      <w:szCs w:val="24"/>
    </w:rPr>
  </w:style>
  <w:style w:type="paragraph" w:customStyle="1" w:styleId="nonemptytitletextbox1">
    <w:name w:val="nonemptytitletextbox1"/>
    <w:basedOn w:val="a"/>
    <w:rsid w:val="00CC7B32"/>
    <w:pPr>
      <w:pBdr>
        <w:top w:val="single" w:sz="6" w:space="2" w:color="BBBBBB"/>
        <w:left w:val="single" w:sz="6" w:space="10" w:color="BBBBBB"/>
        <w:bottom w:val="single" w:sz="6" w:space="0" w:color="BBBBBB"/>
        <w:right w:val="single" w:sz="6" w:space="0" w:color="BBBBBB"/>
      </w:pBd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contenttextboxcontainer1">
    <w:name w:val="contenttextboxcontainer1"/>
    <w:basedOn w:val="a"/>
    <w:rsid w:val="00CC7B32"/>
    <w:pPr>
      <w:spacing w:before="285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container2">
    <w:name w:val="buttoncontainer2"/>
    <w:basedOn w:val="a"/>
    <w:rsid w:val="00CC7B32"/>
    <w:pPr>
      <w:spacing w:before="24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posttext1">
    <w:name w:val="historypost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closehistoryversion1">
    <w:name w:val="close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openhistoryversion1">
    <w:name w:val="openhistoryvers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topictitle1">
    <w:name w:val="historytopic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000000"/>
      <w:sz w:val="24"/>
      <w:szCs w:val="24"/>
    </w:rPr>
  </w:style>
  <w:style w:type="paragraph" w:customStyle="1" w:styleId="historyversionwrapper1">
    <w:name w:val="historyversionwrapp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1">
    <w:name w:val="historyversion1"/>
    <w:basedOn w:val="a"/>
    <w:rsid w:val="00CC7B32"/>
    <w:pPr>
      <w:pBdr>
        <w:top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lastversion1">
    <w:name w:val="historylastversion1"/>
    <w:basedOn w:val="a"/>
    <w:rsid w:val="00CC7B32"/>
    <w:pPr>
      <w:pBdr>
        <w:bottom w:val="single" w:sz="6" w:space="0" w:color="DEDEDE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expanded1">
    <w:name w:val="historyversionexpanded1"/>
    <w:basedOn w:val="a"/>
    <w:rsid w:val="00CC7B32"/>
    <w:pPr>
      <w:pBdr>
        <w:top w:val="single" w:sz="6" w:space="0" w:color="DEDEDE"/>
      </w:pBdr>
      <w:shd w:val="clear" w:color="auto" w:fill="EAF4FF"/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items1">
    <w:name w:val="historymodificationitems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modificationon1">
    <w:name w:val="historymodification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discription1">
    <w:name w:val="historydi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collapsed1">
    <w:name w:val="historycollaps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historyexpanded1">
    <w:name w:val="historyexpande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historyversiontitle1">
    <w:name w:val="historyversiontitl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7D7D7D"/>
      <w:sz w:val="24"/>
      <w:szCs w:val="24"/>
    </w:rPr>
  </w:style>
  <w:style w:type="paragraph" w:customStyle="1" w:styleId="historymodifiednormal1">
    <w:name w:val="historymodifiednormal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1364C4"/>
      <w:sz w:val="24"/>
      <w:szCs w:val="24"/>
    </w:rPr>
  </w:style>
  <w:style w:type="paragraph" w:customStyle="1" w:styleId="historymodifiedbold1">
    <w:name w:val="historymodifiedbold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1364C4"/>
      <w:sz w:val="24"/>
      <w:szCs w:val="24"/>
    </w:rPr>
  </w:style>
  <w:style w:type="paragraph" w:customStyle="1" w:styleId="a10">
    <w:name w:val="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  <w:u w:val="single"/>
    </w:rPr>
  </w:style>
  <w:style w:type="paragraph" w:customStyle="1" w:styleId="feedbacktitlecontainer1">
    <w:name w:val="feedbacktitlecontainer1"/>
    <w:basedOn w:val="a"/>
    <w:rsid w:val="00CC7B32"/>
    <w:pPr>
      <w:shd w:val="clear" w:color="auto" w:fill="F4B432"/>
      <w:spacing w:before="100" w:beforeAutospacing="1" w:after="100" w:afterAutospacing="1" w:line="240" w:lineRule="auto"/>
    </w:pPr>
    <w:rPr>
      <w:rFonts w:ascii="宋体" w:eastAsia="宋体" w:hAnsi="宋体" w:cs="宋体"/>
      <w:b/>
      <w:bCs/>
      <w:color w:val="646364"/>
      <w:sz w:val="30"/>
      <w:szCs w:val="30"/>
    </w:rPr>
  </w:style>
  <w:style w:type="paragraph" w:customStyle="1" w:styleId="feedbackcancel1">
    <w:name w:val="feedbackcancel1"/>
    <w:basedOn w:val="a"/>
    <w:rsid w:val="00CC7B32"/>
    <w:pPr>
      <w:spacing w:before="100" w:beforeAutospacing="1" w:after="100" w:afterAutospacing="1" w:line="240" w:lineRule="auto"/>
      <w:jc w:val="right"/>
    </w:pPr>
    <w:rPr>
      <w:rFonts w:ascii="宋体" w:eastAsia="宋体" w:hAnsi="宋体" w:cs="宋体"/>
      <w:sz w:val="24"/>
      <w:szCs w:val="24"/>
    </w:rPr>
  </w:style>
  <w:style w:type="paragraph" w:customStyle="1" w:styleId="feedbackdata1">
    <w:name w:val="feedbackdata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infotext1">
    <w:name w:val="feedbackinfo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5A5A5A"/>
      <w:sz w:val="26"/>
      <w:szCs w:val="26"/>
    </w:rPr>
  </w:style>
  <w:style w:type="paragraph" w:customStyle="1" w:styleId="questiontext1">
    <w:name w:val="questiontext1"/>
    <w:basedOn w:val="a"/>
    <w:rsid w:val="00CC7B32"/>
    <w:pPr>
      <w:spacing w:before="165" w:after="100" w:afterAutospacing="1" w:line="240" w:lineRule="auto"/>
    </w:pPr>
    <w:rPr>
      <w:rFonts w:ascii="宋体" w:eastAsia="宋体" w:hAnsi="宋体" w:cs="宋体"/>
      <w:color w:val="2D2D2D"/>
      <w:sz w:val="26"/>
      <w:szCs w:val="26"/>
    </w:rPr>
  </w:style>
  <w:style w:type="paragraph" w:customStyle="1" w:styleId="answertext1">
    <w:name w:val="answertext1"/>
    <w:basedOn w:val="a"/>
    <w:rsid w:val="00CC7B32"/>
    <w:pPr>
      <w:spacing w:before="100" w:beforeAutospacing="1" w:after="100" w:afterAutospacing="1" w:line="240" w:lineRule="auto"/>
      <w:textAlignment w:val="bottom"/>
    </w:pPr>
    <w:rPr>
      <w:rFonts w:ascii="宋体" w:eastAsia="宋体" w:hAnsi="宋体" w:cs="宋体"/>
      <w:sz w:val="24"/>
      <w:szCs w:val="24"/>
    </w:rPr>
  </w:style>
  <w:style w:type="paragraph" w:customStyle="1" w:styleId="feedbacktextarea1">
    <w:name w:val="feedbacktextarea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FFFFF"/>
      <w:spacing w:before="100" w:beforeAutospacing="1" w:after="100" w:afterAutospacing="1" w:line="240" w:lineRule="auto"/>
    </w:pPr>
    <w:rPr>
      <w:rFonts w:ascii="Segoe UI" w:eastAsia="宋体" w:hAnsi="Segoe UI" w:cs="Segoe UI"/>
      <w:sz w:val="24"/>
      <w:szCs w:val="24"/>
    </w:rPr>
  </w:style>
  <w:style w:type="paragraph" w:customStyle="1" w:styleId="feedbacksubmit1">
    <w:name w:val="feedbacksubmit1"/>
    <w:basedOn w:val="a"/>
    <w:rsid w:val="00CC7B32"/>
    <w:pPr>
      <w:spacing w:before="165" w:after="100" w:afterAutospacing="1" w:line="240" w:lineRule="auto"/>
    </w:pPr>
    <w:rPr>
      <w:rFonts w:ascii="Segoe UI" w:eastAsia="宋体" w:hAnsi="Segoe UI" w:cs="Segoe UI"/>
      <w:sz w:val="26"/>
      <w:szCs w:val="26"/>
    </w:rPr>
  </w:style>
  <w:style w:type="paragraph" w:customStyle="1" w:styleId="feedbacksidergraphic1">
    <w:name w:val="feedbacksidergraphic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graphicholder1">
    <w:name w:val="feedbackgraphicholder1"/>
    <w:basedOn w:val="a"/>
    <w:rsid w:val="00CC7B32"/>
    <w:pPr>
      <w:spacing w:before="165" w:after="165" w:line="240" w:lineRule="auto"/>
      <w:ind w:left="165"/>
    </w:pPr>
    <w:rPr>
      <w:rFonts w:ascii="宋体" w:eastAsia="宋体" w:hAnsi="宋体" w:cs="宋体"/>
      <w:sz w:val="24"/>
      <w:szCs w:val="24"/>
    </w:rPr>
  </w:style>
  <w:style w:type="paragraph" w:customStyle="1" w:styleId="rateradioone1">
    <w:name w:val="rateradioon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1">
    <w:name w:val="rateradio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teradiolast1">
    <w:name w:val="rateradiolas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ellusmoretext1">
    <w:name w:val="tellusmore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feedbackcollapse1">
    <w:name w:val="feedbackcollapse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vanish/>
      <w:sz w:val="24"/>
      <w:szCs w:val="24"/>
    </w:rPr>
  </w:style>
  <w:style w:type="paragraph" w:customStyle="1" w:styleId="radiobuttonholder1">
    <w:name w:val="radiobuttonholder1"/>
    <w:basedOn w:val="a"/>
    <w:rsid w:val="00CC7B32"/>
    <w:pPr>
      <w:spacing w:before="100" w:beforeAutospacing="1" w:after="100" w:afterAutospacing="1" w:line="240" w:lineRule="auto"/>
      <w:ind w:left="105"/>
    </w:pPr>
    <w:rPr>
      <w:rFonts w:ascii="宋体" w:eastAsia="宋体" w:hAnsi="宋体" w:cs="宋体"/>
      <w:sz w:val="24"/>
      <w:szCs w:val="24"/>
    </w:rPr>
  </w:style>
  <w:style w:type="paragraph" w:customStyle="1" w:styleId="expdescription1">
    <w:name w:val="expdescripti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bodycontainer1">
    <w:name w:val="bodycontainer1"/>
    <w:basedOn w:val="a"/>
    <w:rsid w:val="00CC7B32"/>
    <w:pPr>
      <w:spacing w:before="450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odycontainer2">
    <w:name w:val="body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1">
    <w:name w:val="exptitleheigh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titleheight2">
    <w:name w:val="exptitleheight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1">
    <w:name w:val="title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titlecontainer2">
    <w:name w:val="titlecontainer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4">
    <w:name w:val="image4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image5">
    <w:name w:val="image5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expdescription2">
    <w:name w:val="expdescription2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diobuttontext1">
    <w:name w:val="radiobuttontext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diobuttondesc1">
    <w:name w:val="radiobuttondesc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button1">
    <w:name w:val="button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navigation1">
    <w:name w:val="navigation1"/>
    <w:basedOn w:val="a"/>
    <w:rsid w:val="00CC7B32"/>
    <w:pPr>
      <w:spacing w:before="0" w:after="0" w:line="240" w:lineRule="auto"/>
      <w:textAlignment w:val="top"/>
    </w:pPr>
    <w:rPr>
      <w:rFonts w:ascii="宋体" w:eastAsia="宋体" w:hAnsi="宋体" w:cs="宋体"/>
      <w:sz w:val="24"/>
      <w:szCs w:val="24"/>
    </w:rPr>
  </w:style>
  <w:style w:type="paragraph" w:customStyle="1" w:styleId="content1">
    <w:name w:val="conten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userimage1">
    <w:name w:val="userimage1"/>
    <w:basedOn w:val="a"/>
    <w:rsid w:val="00CC7B32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displayname1">
    <w:name w:val="displayname1"/>
    <w:basedOn w:val="a"/>
    <w:rsid w:val="00CC7B32"/>
    <w:pPr>
      <w:spacing w:before="0" w:after="0" w:line="240" w:lineRule="auto"/>
      <w:textAlignment w:val="center"/>
    </w:pPr>
    <w:rPr>
      <w:rFonts w:ascii="宋体" w:eastAsia="宋体" w:hAnsi="宋体" w:cs="宋体"/>
      <w:sz w:val="24"/>
      <w:szCs w:val="24"/>
    </w:rPr>
  </w:style>
  <w:style w:type="paragraph" w:customStyle="1" w:styleId="profiletext1">
    <w:name w:val="profiletext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statisticsheader1">
    <w:name w:val="statisticsheader1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color w:val="389A4D"/>
      <w:sz w:val="24"/>
      <w:szCs w:val="24"/>
    </w:rPr>
  </w:style>
  <w:style w:type="paragraph" w:customStyle="1" w:styleId="statisticsseprator1">
    <w:name w:val="statisticsseprator1"/>
    <w:basedOn w:val="a"/>
    <w:rsid w:val="00CC7B32"/>
    <w:pPr>
      <w:pBdr>
        <w:top w:val="single" w:sz="6" w:space="0" w:color="E5E5E5"/>
      </w:pBdr>
      <w:spacing w:before="150" w:after="150" w:line="240" w:lineRule="auto"/>
      <w:ind w:right="390"/>
    </w:pPr>
    <w:rPr>
      <w:rFonts w:ascii="宋体" w:eastAsia="宋体" w:hAnsi="宋体" w:cs="宋体"/>
      <w:sz w:val="24"/>
      <w:szCs w:val="24"/>
    </w:rPr>
  </w:style>
  <w:style w:type="paragraph" w:customStyle="1" w:styleId="activitytitle1">
    <w:name w:val="activitytitle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389A4D"/>
      <w:sz w:val="24"/>
      <w:szCs w:val="24"/>
    </w:rPr>
  </w:style>
  <w:style w:type="paragraph" w:customStyle="1" w:styleId="userpostcontainer1">
    <w:name w:val="userpostcontainer1"/>
    <w:basedOn w:val="a"/>
    <w:rsid w:val="00CC7B32"/>
    <w:pPr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lastmodified1">
    <w:name w:val="lastmodified1"/>
    <w:basedOn w:val="a"/>
    <w:rsid w:val="00CC7B32"/>
    <w:pPr>
      <w:spacing w:before="0" w:after="0" w:line="240" w:lineRule="auto"/>
    </w:pPr>
    <w:rPr>
      <w:rFonts w:ascii="宋体" w:eastAsia="宋体" w:hAnsi="宋体" w:cs="宋体"/>
      <w:color w:val="7D7D7D"/>
      <w:sz w:val="24"/>
      <w:szCs w:val="24"/>
    </w:rPr>
  </w:style>
  <w:style w:type="paragraph" w:customStyle="1" w:styleId="pager1">
    <w:name w:val="pager1"/>
    <w:basedOn w:val="a"/>
    <w:rsid w:val="00CC7B32"/>
    <w:pPr>
      <w:spacing w:before="405" w:after="1440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rangestart3">
    <w:name w:val="rangestar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rangeend3">
    <w:name w:val="rangeend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totalcount3">
    <w:name w:val="totalcount3"/>
    <w:basedOn w:val="a"/>
    <w:rsid w:val="00CC7B32"/>
    <w:pPr>
      <w:spacing w:before="0" w:after="0" w:line="240" w:lineRule="auto"/>
    </w:pPr>
    <w:rPr>
      <w:rFonts w:ascii="宋体" w:eastAsia="宋体" w:hAnsi="宋体" w:cs="宋体"/>
      <w:b/>
      <w:bCs/>
      <w:sz w:val="24"/>
      <w:szCs w:val="24"/>
    </w:rPr>
  </w:style>
  <w:style w:type="paragraph" w:customStyle="1" w:styleId="multiviewnavitem1">
    <w:name w:val="multiviewnavitem1"/>
    <w:basedOn w:val="a"/>
    <w:rsid w:val="00CC7B32"/>
    <w:pPr>
      <w:pBdr>
        <w:top w:val="single" w:sz="6" w:space="2" w:color="6699CC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1">
    <w:name w:val="adcontainer1"/>
    <w:basedOn w:val="a"/>
    <w:rsid w:val="00CC7B3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adcontainer2">
    <w:name w:val="adcontainer2"/>
    <w:basedOn w:val="a"/>
    <w:rsid w:val="00CC7B32"/>
    <w:pPr>
      <w:spacing w:before="255" w:after="255" w:line="240" w:lineRule="auto"/>
      <w:ind w:left="780"/>
    </w:pPr>
    <w:rPr>
      <w:rFonts w:ascii="宋体" w:eastAsia="宋体" w:hAnsi="宋体" w:cs="宋体"/>
      <w:sz w:val="24"/>
      <w:szCs w:val="24"/>
    </w:rPr>
  </w:style>
  <w:style w:type="paragraph" w:customStyle="1" w:styleId="adscontrolbar1">
    <w:name w:val="adscontrolbar1"/>
    <w:basedOn w:val="a"/>
    <w:rsid w:val="00CC7B32"/>
    <w:pPr>
      <w:spacing w:before="100" w:beforeAutospacing="1" w:after="100" w:afterAutospacing="1" w:line="240" w:lineRule="auto"/>
      <w:jc w:val="right"/>
    </w:pPr>
    <w:rPr>
      <w:rFonts w:ascii="Segoe UI" w:eastAsia="宋体" w:hAnsi="Segoe UI" w:cs="Segoe UI"/>
      <w:color w:val="5E5E5E"/>
      <w:sz w:val="18"/>
      <w:szCs w:val="18"/>
    </w:rPr>
  </w:style>
  <w:style w:type="paragraph" w:customStyle="1" w:styleId="fallbackcontainer1">
    <w:name w:val="fallbackcontainer1"/>
    <w:basedOn w:val="a"/>
    <w:rsid w:val="00CC7B32"/>
    <w:pPr>
      <w:pBdr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</w:pBd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customStyle="1" w:styleId="contentfallbackalerticon1">
    <w:name w:val="contentfallbackalerticon1"/>
    <w:basedOn w:val="a"/>
    <w:rsid w:val="00CC7B32"/>
    <w:pPr>
      <w:spacing w:before="30" w:after="100" w:afterAutospacing="1" w:line="240" w:lineRule="auto"/>
      <w:ind w:left="150" w:right="105"/>
    </w:pPr>
    <w:rPr>
      <w:rFonts w:ascii="宋体" w:eastAsia="宋体" w:hAnsi="宋体" w:cs="宋体"/>
      <w:sz w:val="24"/>
      <w:szCs w:val="24"/>
    </w:rPr>
  </w:style>
  <w:style w:type="table" w:styleId="1-4">
    <w:name w:val="Medium Shading 1 Accent 4"/>
    <w:basedOn w:val="a1"/>
    <w:uiPriority w:val="63"/>
    <w:rsid w:val="00393074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gt-icon-text1">
    <w:name w:val="gt-icon-text1"/>
    <w:basedOn w:val="a0"/>
    <w:rsid w:val="00ED0420"/>
  </w:style>
  <w:style w:type="paragraph" w:customStyle="1" w:styleId="PaperCode">
    <w:name w:val="PaperCode"/>
    <w:basedOn w:val="a"/>
    <w:link w:val="PaperCodeChar"/>
    <w:qFormat/>
    <w:rsid w:val="00FE7D6B"/>
    <w:pPr>
      <w:pBdr>
        <w:top w:val="single" w:sz="12" w:space="1" w:color="D0D2D2"/>
        <w:left w:val="single" w:sz="12" w:space="0" w:color="D0D2D2"/>
        <w:bottom w:val="single" w:sz="12" w:space="0" w:color="D0D2D2"/>
        <w:right w:val="single" w:sz="12" w:space="4" w:color="D0D2D2"/>
      </w:pBdr>
      <w:shd w:val="clear" w:color="auto" w:fill="EFF5FF"/>
      <w:spacing w:before="100" w:beforeAutospacing="1" w:after="100" w:afterAutospacing="1" w:line="240" w:lineRule="auto"/>
      <w:ind w:leftChars="200" w:left="200"/>
      <w:contextualSpacing/>
    </w:pPr>
    <w:rPr>
      <w:rFonts w:eastAsia="宋体" w:cstheme="minorHAnsi"/>
      <w:szCs w:val="24"/>
    </w:rPr>
  </w:style>
  <w:style w:type="character" w:customStyle="1" w:styleId="PaperCodeChar">
    <w:name w:val="PaperCode Char"/>
    <w:basedOn w:val="a0"/>
    <w:link w:val="PaperCode"/>
    <w:rsid w:val="00FE7D6B"/>
    <w:rPr>
      <w:rFonts w:eastAsia="宋体" w:cstheme="minorHAnsi"/>
      <w:sz w:val="21"/>
      <w:szCs w:val="24"/>
      <w:shd w:val="clear" w:color="auto" w:fill="EFF5FF"/>
    </w:rPr>
  </w:style>
  <w:style w:type="paragraph" w:customStyle="1" w:styleId="PaperFile">
    <w:name w:val="PaperFile"/>
    <w:basedOn w:val="a"/>
    <w:link w:val="PaperFileChar"/>
    <w:qFormat/>
    <w:rsid w:val="00FE7D6B"/>
    <w:pPr>
      <w:pBdr>
        <w:top w:val="single" w:sz="2" w:space="1" w:color="C8CDDE"/>
        <w:left w:val="single" w:sz="2" w:space="4" w:color="C8CDDE"/>
        <w:bottom w:val="single" w:sz="2" w:space="1" w:color="C8CDDE"/>
        <w:right w:val="single" w:sz="2" w:space="4" w:color="C8CDDE"/>
      </w:pBdr>
      <w:shd w:val="clear" w:color="auto" w:fill="EFEFF7"/>
      <w:spacing w:before="0" w:after="0"/>
      <w:ind w:leftChars="200" w:left="420"/>
    </w:pPr>
    <w:rPr>
      <w:b/>
      <w:color w:val="000066"/>
      <w:sz w:val="22"/>
      <w:szCs w:val="22"/>
      <w:lang w:bidi="he-IL"/>
    </w:rPr>
  </w:style>
  <w:style w:type="character" w:customStyle="1" w:styleId="PaperFileChar">
    <w:name w:val="PaperFile Char"/>
    <w:basedOn w:val="a0"/>
    <w:link w:val="PaperFile"/>
    <w:rsid w:val="00FE7D6B"/>
    <w:rPr>
      <w:b/>
      <w:color w:val="000066"/>
      <w:shd w:val="clear" w:color="auto" w:fill="EFEFF7"/>
      <w:lang w:bidi="he-IL"/>
    </w:rPr>
  </w:style>
  <w:style w:type="paragraph" w:customStyle="1" w:styleId="PaperAlert">
    <w:name w:val="PaperAlert"/>
    <w:basedOn w:val="a"/>
    <w:link w:val="PaperAlertChar"/>
    <w:qFormat/>
    <w:rsid w:val="00FE7D6B"/>
    <w:pPr>
      <w:pBdr>
        <w:top w:val="single" w:sz="6" w:space="0" w:color="BBBBBB"/>
        <w:left w:val="single" w:sz="6" w:space="0" w:color="BBBBBB"/>
        <w:bottom w:val="single" w:sz="6" w:space="0" w:color="BBBBBB"/>
        <w:right w:val="single" w:sz="6" w:space="0" w:color="BBBBBB"/>
      </w:pBdr>
      <w:shd w:val="clear" w:color="auto" w:fill="FCFEC5"/>
      <w:spacing w:before="100" w:beforeAutospacing="1" w:after="150" w:line="240" w:lineRule="auto"/>
    </w:pPr>
    <w:rPr>
      <w:rFonts w:eastAsia="宋体" w:cs="DFHeiStd-W3"/>
      <w:szCs w:val="21"/>
    </w:rPr>
  </w:style>
  <w:style w:type="character" w:customStyle="1" w:styleId="PaperAlertChar">
    <w:name w:val="PaperAlert Char"/>
    <w:basedOn w:val="a0"/>
    <w:link w:val="PaperAlert"/>
    <w:rsid w:val="00FE7D6B"/>
    <w:rPr>
      <w:rFonts w:eastAsia="宋体" w:cs="DFHeiStd-W3"/>
      <w:sz w:val="21"/>
      <w:szCs w:val="21"/>
      <w:shd w:val="clear" w:color="auto" w:fill="FCFEC5"/>
    </w:rPr>
  </w:style>
  <w:style w:type="character" w:customStyle="1" w:styleId="baec5a81-e4d6-4674-97f3-e9220f0136c1">
    <w:name w:val="baec5a81-e4d6-4674-97f3-e9220f0136c1"/>
    <w:basedOn w:val="a0"/>
    <w:rsid w:val="00281F00"/>
  </w:style>
  <w:style w:type="paragraph" w:customStyle="1" w:styleId="ppBodyText">
    <w:name w:val="pp Body Text"/>
    <w:link w:val="ppBodyTextChar"/>
    <w:rsid w:val="000F0F6C"/>
    <w:pPr>
      <w:numPr>
        <w:ilvl w:val="1"/>
        <w:numId w:val="1"/>
      </w:numPr>
      <w:spacing w:before="0" w:after="120"/>
    </w:pPr>
    <w:rPr>
      <w:lang w:eastAsia="en-US" w:bidi="en-US"/>
    </w:rPr>
  </w:style>
  <w:style w:type="character" w:customStyle="1" w:styleId="ppBodyTextChar">
    <w:name w:val="pp Body Text Char"/>
    <w:basedOn w:val="a0"/>
    <w:link w:val="ppBodyText"/>
    <w:locked/>
    <w:rsid w:val="000F0F6C"/>
    <w:rPr>
      <w:lang w:eastAsia="en-US" w:bidi="en-US"/>
    </w:rPr>
  </w:style>
  <w:style w:type="paragraph" w:customStyle="1" w:styleId="ppBodyTextIndent">
    <w:name w:val="pp Body Text Indent"/>
    <w:basedOn w:val="ppBodyText"/>
    <w:rsid w:val="000F0F6C"/>
    <w:pPr>
      <w:numPr>
        <w:ilvl w:val="0"/>
        <w:numId w:val="0"/>
      </w:numPr>
      <w:ind w:left="720" w:hanging="720"/>
    </w:pPr>
  </w:style>
  <w:style w:type="paragraph" w:customStyle="1" w:styleId="ppBodyTextIndent2">
    <w:name w:val="pp Body Text Indent 2"/>
    <w:basedOn w:val="ppBodyTextIndent"/>
    <w:rsid w:val="000F0F6C"/>
    <w:pPr>
      <w:numPr>
        <w:ilvl w:val="3"/>
      </w:numPr>
      <w:ind w:left="864" w:hanging="864"/>
    </w:pPr>
  </w:style>
  <w:style w:type="paragraph" w:customStyle="1" w:styleId="ppBodyTextIndent3">
    <w:name w:val="pp Body Text Indent 3"/>
    <w:basedOn w:val="ppBodyTextIndent2"/>
    <w:rsid w:val="000F0F6C"/>
    <w:pPr>
      <w:numPr>
        <w:ilvl w:val="4"/>
      </w:numPr>
      <w:ind w:left="1008" w:hanging="1008"/>
    </w:pPr>
  </w:style>
  <w:style w:type="paragraph" w:customStyle="1" w:styleId="ppNote">
    <w:name w:val="pp Note"/>
    <w:basedOn w:val="a"/>
    <w:rsid w:val="000F0F6C"/>
    <w:pPr>
      <w:numPr>
        <w:ilvl w:val="1"/>
        <w:numId w:val="2"/>
      </w:numPr>
      <w:pBdr>
        <w:top w:val="single" w:sz="12" w:space="1" w:color="999999"/>
        <w:left w:val="single" w:sz="12" w:space="4" w:color="999999"/>
        <w:bottom w:val="single" w:sz="12" w:space="1" w:color="999999"/>
        <w:right w:val="single" w:sz="12" w:space="4" w:color="999999"/>
      </w:pBdr>
      <w:shd w:val="clear" w:color="auto" w:fill="EAF1DD" w:themeFill="accent3" w:themeFillTint="33"/>
      <w:spacing w:before="0" w:after="120"/>
      <w:ind w:left="142"/>
    </w:pPr>
    <w:rPr>
      <w:sz w:val="22"/>
      <w:szCs w:val="22"/>
      <w:lang w:eastAsia="en-US" w:bidi="en-US"/>
    </w:rPr>
  </w:style>
  <w:style w:type="paragraph" w:customStyle="1" w:styleId="ppNoteIndent">
    <w:name w:val="pp Note Indent"/>
    <w:basedOn w:val="ppNote"/>
    <w:rsid w:val="000F0F6C"/>
    <w:pPr>
      <w:numPr>
        <w:ilvl w:val="2"/>
      </w:numPr>
      <w:ind w:left="862"/>
    </w:pPr>
  </w:style>
  <w:style w:type="paragraph" w:customStyle="1" w:styleId="ppNoteIndent2">
    <w:name w:val="pp Note Indent 2"/>
    <w:basedOn w:val="ppNoteIndent"/>
    <w:rsid w:val="000F0F6C"/>
    <w:pPr>
      <w:numPr>
        <w:ilvl w:val="3"/>
      </w:numPr>
      <w:ind w:left="1584"/>
    </w:pPr>
  </w:style>
  <w:style w:type="paragraph" w:customStyle="1" w:styleId="ppNoteIndent3">
    <w:name w:val="pp Note Indent 3"/>
    <w:basedOn w:val="ppNoteIndent2"/>
    <w:rsid w:val="000F0F6C"/>
    <w:pPr>
      <w:numPr>
        <w:ilvl w:val="4"/>
      </w:numPr>
    </w:pPr>
  </w:style>
  <w:style w:type="paragraph" w:customStyle="1" w:styleId="ppFigure">
    <w:name w:val="pp Figure"/>
    <w:basedOn w:val="a"/>
    <w:next w:val="a"/>
    <w:rsid w:val="007B3D35"/>
    <w:pPr>
      <w:numPr>
        <w:ilvl w:val="1"/>
        <w:numId w:val="4"/>
      </w:numPr>
      <w:spacing w:before="0" w:after="0"/>
      <w:ind w:left="0"/>
    </w:pPr>
    <w:rPr>
      <w:sz w:val="22"/>
      <w:szCs w:val="22"/>
      <w:lang w:eastAsia="en-US" w:bidi="en-US"/>
    </w:rPr>
  </w:style>
  <w:style w:type="paragraph" w:customStyle="1" w:styleId="ppFigureCaption">
    <w:name w:val="pp Figure Caption"/>
    <w:basedOn w:val="a"/>
    <w:next w:val="ppBodyText"/>
    <w:rsid w:val="007B3D35"/>
    <w:pPr>
      <w:numPr>
        <w:ilvl w:val="1"/>
        <w:numId w:val="3"/>
      </w:numPr>
      <w:spacing w:before="0" w:after="120"/>
      <w:ind w:left="0"/>
    </w:pPr>
    <w:rPr>
      <w:i/>
      <w:sz w:val="22"/>
      <w:szCs w:val="22"/>
      <w:lang w:eastAsia="en-US" w:bidi="en-US"/>
    </w:rPr>
  </w:style>
  <w:style w:type="paragraph" w:customStyle="1" w:styleId="ppFigureCaptionIndent">
    <w:name w:val="pp Figure Caption Indent"/>
    <w:basedOn w:val="ppFigureCaption"/>
    <w:next w:val="ppBodyTextIndent"/>
    <w:rsid w:val="007B3D35"/>
    <w:pPr>
      <w:numPr>
        <w:ilvl w:val="2"/>
      </w:numPr>
      <w:ind w:left="720"/>
    </w:pPr>
  </w:style>
  <w:style w:type="paragraph" w:customStyle="1" w:styleId="ppFigureCaptionIndent2">
    <w:name w:val="pp Figure Caption Indent 2"/>
    <w:basedOn w:val="ppFigureCaptionIndent"/>
    <w:next w:val="ppBodyTextIndent2"/>
    <w:rsid w:val="007B3D35"/>
    <w:pPr>
      <w:numPr>
        <w:ilvl w:val="3"/>
      </w:numPr>
      <w:ind w:left="1440"/>
    </w:pPr>
  </w:style>
  <w:style w:type="paragraph" w:customStyle="1" w:styleId="ppFigureIndent">
    <w:name w:val="pp Figure Indent"/>
    <w:basedOn w:val="ppFigure"/>
    <w:next w:val="a"/>
    <w:rsid w:val="007B3D35"/>
    <w:pPr>
      <w:numPr>
        <w:ilvl w:val="2"/>
      </w:numPr>
      <w:ind w:left="720"/>
    </w:pPr>
  </w:style>
  <w:style w:type="paragraph" w:customStyle="1" w:styleId="ppFigureIndent2">
    <w:name w:val="pp Figure Indent 2"/>
    <w:basedOn w:val="ppFigureIndent"/>
    <w:next w:val="a"/>
    <w:rsid w:val="007B3D35"/>
    <w:pPr>
      <w:numPr>
        <w:ilvl w:val="3"/>
      </w:numPr>
      <w:ind w:left="1440"/>
    </w:pPr>
  </w:style>
  <w:style w:type="paragraph" w:customStyle="1" w:styleId="ppFigureNumber">
    <w:name w:val="pp Figure Number"/>
    <w:basedOn w:val="a"/>
    <w:next w:val="ppFigureCaption"/>
    <w:rsid w:val="007B3D35"/>
    <w:pPr>
      <w:numPr>
        <w:ilvl w:val="1"/>
        <w:numId w:val="5"/>
      </w:numPr>
      <w:spacing w:before="0" w:after="0"/>
      <w:ind w:left="0"/>
    </w:pPr>
    <w:rPr>
      <w:b/>
      <w:sz w:val="22"/>
      <w:szCs w:val="22"/>
      <w:lang w:eastAsia="en-US" w:bidi="en-US"/>
    </w:rPr>
  </w:style>
  <w:style w:type="paragraph" w:customStyle="1" w:styleId="ppFigureNumberIndent">
    <w:name w:val="pp Figure Number Indent"/>
    <w:basedOn w:val="ppFigureNumber"/>
    <w:next w:val="ppFigureCaptionIndent"/>
    <w:rsid w:val="007B3D35"/>
    <w:pPr>
      <w:numPr>
        <w:ilvl w:val="2"/>
      </w:numPr>
      <w:ind w:left="720"/>
    </w:pPr>
  </w:style>
  <w:style w:type="paragraph" w:customStyle="1" w:styleId="ppFigureNumberIndent2">
    <w:name w:val="pp Figure Number Indent 2"/>
    <w:basedOn w:val="ppFigureNumberIndent"/>
    <w:next w:val="ppFigureCaptionIndent2"/>
    <w:rsid w:val="007B3D35"/>
    <w:pPr>
      <w:numPr>
        <w:ilvl w:val="3"/>
      </w:numPr>
      <w:ind w:left="1440"/>
    </w:pPr>
  </w:style>
  <w:style w:type="paragraph" w:customStyle="1" w:styleId="ppNumberList">
    <w:name w:val="pp Number List"/>
    <w:basedOn w:val="a"/>
    <w:link w:val="ppNumberListChar"/>
    <w:rsid w:val="007B3D35"/>
    <w:pPr>
      <w:numPr>
        <w:ilvl w:val="1"/>
        <w:numId w:val="6"/>
      </w:numPr>
      <w:tabs>
        <w:tab w:val="left" w:pos="1440"/>
      </w:tabs>
      <w:spacing w:before="0" w:after="120"/>
      <w:ind w:left="754" w:hanging="357"/>
    </w:pPr>
    <w:rPr>
      <w:sz w:val="22"/>
      <w:szCs w:val="22"/>
      <w:lang w:eastAsia="en-US" w:bidi="en-US"/>
    </w:rPr>
  </w:style>
  <w:style w:type="character" w:customStyle="1" w:styleId="ppNumberListChar">
    <w:name w:val="pp Number List Char"/>
    <w:basedOn w:val="a0"/>
    <w:link w:val="ppNumberList"/>
    <w:rsid w:val="007B3D35"/>
    <w:rPr>
      <w:lang w:eastAsia="en-US" w:bidi="en-US"/>
    </w:rPr>
  </w:style>
  <w:style w:type="paragraph" w:customStyle="1" w:styleId="ppListEnd">
    <w:name w:val="pp List End"/>
    <w:basedOn w:val="ppNumberList"/>
    <w:next w:val="ppBodyText"/>
    <w:rsid w:val="007B3D35"/>
    <w:pPr>
      <w:numPr>
        <w:ilvl w:val="0"/>
        <w:numId w:val="0"/>
      </w:numPr>
      <w:pBdr>
        <w:top w:val="single" w:sz="2" w:space="1" w:color="C0C0C0"/>
      </w:pBdr>
      <w:tabs>
        <w:tab w:val="clear" w:pos="1440"/>
      </w:tabs>
      <w:spacing w:line="80" w:lineRule="exact"/>
      <w:ind w:left="432" w:right="4320" w:hanging="432"/>
      <w:jc w:val="right"/>
    </w:pPr>
    <w:rPr>
      <w:sz w:val="12"/>
      <w:szCs w:val="20"/>
    </w:rPr>
  </w:style>
  <w:style w:type="paragraph" w:customStyle="1" w:styleId="ppNumberListIndent">
    <w:name w:val="pp Number List Indent"/>
    <w:basedOn w:val="ppNumberList"/>
    <w:rsid w:val="007B3D35"/>
    <w:pPr>
      <w:numPr>
        <w:ilvl w:val="0"/>
        <w:numId w:val="0"/>
      </w:numPr>
      <w:tabs>
        <w:tab w:val="clear" w:pos="1440"/>
        <w:tab w:val="left" w:pos="2160"/>
      </w:tabs>
      <w:ind w:left="1434" w:hanging="357"/>
    </w:pPr>
  </w:style>
  <w:style w:type="paragraph" w:customStyle="1" w:styleId="ppNumberListIndent2">
    <w:name w:val="pp Number List Indent 2"/>
    <w:basedOn w:val="ppNumberListIndent"/>
    <w:rsid w:val="007B3D35"/>
    <w:pPr>
      <w:numPr>
        <w:ilvl w:val="3"/>
      </w:numPr>
      <w:ind w:left="2115" w:hanging="357"/>
    </w:pPr>
  </w:style>
  <w:style w:type="paragraph" w:customStyle="1" w:styleId="ppFigureIndent3">
    <w:name w:val="pp Figure Indent 3"/>
    <w:basedOn w:val="ppFigureIndent2"/>
    <w:rsid w:val="007B3D35"/>
    <w:pPr>
      <w:numPr>
        <w:ilvl w:val="0"/>
        <w:numId w:val="0"/>
      </w:numPr>
      <w:ind w:left="2160"/>
    </w:pPr>
  </w:style>
  <w:style w:type="paragraph" w:customStyle="1" w:styleId="ppFigureCaptionIndent3">
    <w:name w:val="pp Figure Caption Indent 3"/>
    <w:basedOn w:val="ppFigureCaptionIndent2"/>
    <w:rsid w:val="007B3D35"/>
    <w:pPr>
      <w:numPr>
        <w:ilvl w:val="0"/>
        <w:numId w:val="0"/>
      </w:numPr>
      <w:ind w:left="2160"/>
    </w:pPr>
  </w:style>
  <w:style w:type="paragraph" w:customStyle="1" w:styleId="ppFigureNumberIndent3">
    <w:name w:val="pp Figure Number Indent 3"/>
    <w:basedOn w:val="ppFigureNumberIndent2"/>
    <w:rsid w:val="007B3D35"/>
    <w:pPr>
      <w:numPr>
        <w:ilvl w:val="0"/>
        <w:numId w:val="0"/>
      </w:numPr>
      <w:ind w:left="2160"/>
    </w:pPr>
  </w:style>
  <w:style w:type="paragraph" w:customStyle="1" w:styleId="ppBulletList">
    <w:name w:val="pp Bullet List"/>
    <w:basedOn w:val="ppNumberList"/>
    <w:link w:val="ppBulletListChar"/>
    <w:rsid w:val="003B15B6"/>
    <w:pPr>
      <w:numPr>
        <w:numId w:val="7"/>
      </w:numPr>
      <w:tabs>
        <w:tab w:val="clear" w:pos="1440"/>
      </w:tabs>
      <w:ind w:left="754" w:hanging="357"/>
    </w:pPr>
  </w:style>
  <w:style w:type="character" w:customStyle="1" w:styleId="ppBulletListChar">
    <w:name w:val="pp Bullet List Char"/>
    <w:basedOn w:val="a0"/>
    <w:link w:val="ppBulletList"/>
    <w:rsid w:val="00C00252"/>
    <w:rPr>
      <w:lang w:eastAsia="en-US" w:bidi="en-US"/>
    </w:rPr>
  </w:style>
  <w:style w:type="paragraph" w:customStyle="1" w:styleId="ppBulletListIndent">
    <w:name w:val="pp Bullet List Indent"/>
    <w:basedOn w:val="ppBulletList"/>
    <w:rsid w:val="003B15B6"/>
    <w:pPr>
      <w:numPr>
        <w:ilvl w:val="0"/>
        <w:numId w:val="0"/>
      </w:numPr>
      <w:tabs>
        <w:tab w:val="num" w:pos="1757"/>
      </w:tabs>
      <w:ind w:left="1434" w:hanging="357"/>
    </w:pPr>
  </w:style>
  <w:style w:type="paragraph" w:customStyle="1" w:styleId="ppBulletListIndent2">
    <w:name w:val="pp Bullet List Indent 2"/>
    <w:basedOn w:val="ppBulletListIndent"/>
    <w:rsid w:val="003B15B6"/>
    <w:pPr>
      <w:numPr>
        <w:ilvl w:val="3"/>
      </w:numPr>
      <w:tabs>
        <w:tab w:val="num" w:pos="1757"/>
      </w:tabs>
      <w:ind w:left="2115" w:hanging="357"/>
    </w:pPr>
  </w:style>
  <w:style w:type="paragraph" w:customStyle="1" w:styleId="ppCode">
    <w:name w:val="pp Code"/>
    <w:rsid w:val="00D339B1"/>
    <w:pPr>
      <w:pBdr>
        <w:top w:val="single" w:sz="2" w:space="1" w:color="FFFFFF"/>
        <w:bottom w:val="single" w:sz="2" w:space="1" w:color="D5D5D3"/>
      </w:pBdr>
      <w:shd w:val="clear" w:color="auto" w:fill="F7F7FF"/>
      <w:autoSpaceDE w:val="0"/>
      <w:autoSpaceDN w:val="0"/>
      <w:adjustRightInd w:val="0"/>
      <w:spacing w:before="0" w:after="120" w:line="260" w:lineRule="atLeast"/>
      <w:contextualSpacing/>
    </w:pPr>
    <w:rPr>
      <w:rFonts w:ascii="Consolas" w:eastAsia="Times New Roman" w:hAnsi="Consolas"/>
      <w:sz w:val="20"/>
      <w:lang w:eastAsia="en-US" w:bidi="en-US"/>
    </w:rPr>
  </w:style>
  <w:style w:type="paragraph" w:customStyle="1" w:styleId="ppCodeIndent">
    <w:name w:val="pp Code Indent"/>
    <w:basedOn w:val="ppCode"/>
    <w:rsid w:val="00D339B1"/>
    <w:pPr>
      <w:numPr>
        <w:ilvl w:val="2"/>
      </w:numPr>
      <w:ind w:left="720"/>
    </w:pPr>
  </w:style>
  <w:style w:type="paragraph" w:customStyle="1" w:styleId="ppCodeIndent2">
    <w:name w:val="pp Code Indent 2"/>
    <w:basedOn w:val="ppCodeIndent"/>
    <w:rsid w:val="00D339B1"/>
    <w:pPr>
      <w:numPr>
        <w:ilvl w:val="3"/>
      </w:numPr>
      <w:ind w:left="1440"/>
    </w:pPr>
  </w:style>
  <w:style w:type="paragraph" w:customStyle="1" w:styleId="ppCodeLanguage">
    <w:name w:val="pp Code Language"/>
    <w:basedOn w:val="a"/>
    <w:next w:val="ppCode"/>
    <w:rsid w:val="00D339B1"/>
    <w:pPr>
      <w:pBdr>
        <w:bottom w:val="single" w:sz="2" w:space="1" w:color="C8CDDE"/>
      </w:pBdr>
      <w:shd w:val="clear" w:color="auto" w:fill="EFEFF7"/>
      <w:spacing w:before="0" w:after="0"/>
    </w:pPr>
    <w:rPr>
      <w:b/>
      <w:color w:val="000066"/>
      <w:sz w:val="22"/>
      <w:szCs w:val="22"/>
      <w:lang w:eastAsia="en-US" w:bidi="en-US"/>
    </w:rPr>
  </w:style>
  <w:style w:type="paragraph" w:customStyle="1" w:styleId="ppCodeLanguageIndent">
    <w:name w:val="pp Code Language Indent"/>
    <w:basedOn w:val="ppCodeLanguage"/>
    <w:next w:val="ppCodeIndent"/>
    <w:rsid w:val="00D339B1"/>
    <w:pPr>
      <w:numPr>
        <w:ilvl w:val="2"/>
      </w:numPr>
      <w:ind w:left="720"/>
    </w:pPr>
  </w:style>
  <w:style w:type="paragraph" w:customStyle="1" w:styleId="ppCodeLanguageIndent2">
    <w:name w:val="pp Code Language Indent 2"/>
    <w:basedOn w:val="ppCodeLanguageIndent"/>
    <w:next w:val="ppCodeIndent2"/>
    <w:rsid w:val="00D339B1"/>
    <w:pPr>
      <w:numPr>
        <w:ilvl w:val="3"/>
      </w:numPr>
      <w:ind w:left="1440"/>
    </w:pPr>
  </w:style>
  <w:style w:type="paragraph" w:customStyle="1" w:styleId="ppCodeIndent3">
    <w:name w:val="pp Code Indent 3"/>
    <w:basedOn w:val="ppCodeIndent2"/>
    <w:rsid w:val="00D339B1"/>
    <w:pPr>
      <w:numPr>
        <w:ilvl w:val="4"/>
      </w:numPr>
      <w:ind w:left="1440"/>
    </w:pPr>
  </w:style>
  <w:style w:type="paragraph" w:customStyle="1" w:styleId="ppCodeLanguageIndent3">
    <w:name w:val="pp Code Language Indent 3"/>
    <w:basedOn w:val="ppCodeLanguageIndent2"/>
    <w:next w:val="ppCodeIndent3"/>
    <w:rsid w:val="00D339B1"/>
    <w:pPr>
      <w:numPr>
        <w:ilvl w:val="4"/>
      </w:numPr>
      <w:ind w:left="1440"/>
    </w:pPr>
  </w:style>
  <w:style w:type="character" w:customStyle="1" w:styleId="trans">
    <w:name w:val="trans"/>
    <w:basedOn w:val="a0"/>
    <w:rsid w:val="00C45A68"/>
  </w:style>
  <w:style w:type="character" w:customStyle="1" w:styleId="shorttext">
    <w:name w:val="short_text"/>
    <w:basedOn w:val="a0"/>
    <w:rsid w:val="00C00252"/>
  </w:style>
  <w:style w:type="paragraph" w:customStyle="1" w:styleId="ppBulletListTable">
    <w:name w:val="pp Bullet List Table"/>
    <w:basedOn w:val="a"/>
    <w:uiPriority w:val="11"/>
    <w:rsid w:val="003E7C78"/>
    <w:pPr>
      <w:numPr>
        <w:numId w:val="8"/>
      </w:numPr>
      <w:tabs>
        <w:tab w:val="left" w:pos="403"/>
      </w:tabs>
      <w:spacing w:before="100" w:after="120"/>
    </w:pPr>
    <w:rPr>
      <w:sz w:val="18"/>
      <w:szCs w:val="22"/>
      <w:lang w:eastAsia="en-US" w:bidi="en-US"/>
    </w:rPr>
  </w:style>
  <w:style w:type="paragraph" w:customStyle="1" w:styleId="ppChapterNumber">
    <w:name w:val="pp Chapter Number"/>
    <w:next w:val="a"/>
    <w:uiPriority w:val="14"/>
    <w:rsid w:val="003E7C78"/>
    <w:pPr>
      <w:autoSpaceDE w:val="0"/>
      <w:autoSpaceDN w:val="0"/>
      <w:adjustRightInd w:val="0"/>
      <w:spacing w:before="340" w:after="360" w:line="1900" w:lineRule="atLeast"/>
    </w:pPr>
    <w:rPr>
      <w:rFonts w:ascii="Franklin Gothic Condensed" w:eastAsia="Times New Roman" w:hAnsi="Franklin Gothic Condensed" w:cs="Times New Roman"/>
      <w:sz w:val="152"/>
      <w:szCs w:val="152"/>
      <w:lang w:eastAsia="en-US"/>
    </w:rPr>
  </w:style>
  <w:style w:type="paragraph" w:customStyle="1" w:styleId="ppChapterTitle">
    <w:name w:val="pp Chapter Title"/>
    <w:next w:val="a"/>
    <w:uiPriority w:val="14"/>
    <w:rsid w:val="003E7C78"/>
    <w:pPr>
      <w:autoSpaceDE w:val="0"/>
      <w:autoSpaceDN w:val="0"/>
      <w:adjustRightInd w:val="0"/>
      <w:spacing w:before="340" w:after="580" w:line="600" w:lineRule="atLeast"/>
      <w:outlineLvl w:val="1"/>
    </w:pPr>
    <w:rPr>
      <w:rFonts w:ascii="Franklin Gothic Condensed" w:eastAsia="Times New Roman" w:hAnsi="Franklin Gothic Condensed" w:cs="Times New Roman"/>
      <w:spacing w:val="15"/>
      <w:sz w:val="60"/>
      <w:szCs w:val="60"/>
      <w:lang w:eastAsia="en-US"/>
    </w:rPr>
  </w:style>
  <w:style w:type="paragraph" w:customStyle="1" w:styleId="ppCodeLanguageTable">
    <w:name w:val="pp Code Language Table"/>
    <w:basedOn w:val="ppCodeLanguage"/>
    <w:next w:val="a"/>
    <w:rsid w:val="003E7C78"/>
  </w:style>
  <w:style w:type="paragraph" w:customStyle="1" w:styleId="ppCodeTable">
    <w:name w:val="pp Code Table"/>
    <w:basedOn w:val="ppCode"/>
    <w:rsid w:val="003E7C78"/>
  </w:style>
  <w:style w:type="paragraph" w:customStyle="1" w:styleId="ppListBodyText">
    <w:name w:val="pp List Body Text"/>
    <w:basedOn w:val="a"/>
    <w:rsid w:val="003E7C78"/>
    <w:pPr>
      <w:spacing w:before="0" w:after="120"/>
    </w:pPr>
    <w:rPr>
      <w:sz w:val="22"/>
      <w:szCs w:val="22"/>
      <w:lang w:eastAsia="en-US" w:bidi="en-US"/>
    </w:rPr>
  </w:style>
  <w:style w:type="paragraph" w:customStyle="1" w:styleId="ppNoteBullet">
    <w:name w:val="pp Note Bullet"/>
    <w:basedOn w:val="ppNote"/>
    <w:rsid w:val="003E7C78"/>
    <w:pPr>
      <w:numPr>
        <w:ilvl w:val="0"/>
        <w:numId w:val="0"/>
      </w:numPr>
    </w:pPr>
  </w:style>
  <w:style w:type="paragraph" w:customStyle="1" w:styleId="ppNumberListTable">
    <w:name w:val="pp Number List Table"/>
    <w:basedOn w:val="ppNumberList"/>
    <w:rsid w:val="003E7C78"/>
    <w:pPr>
      <w:numPr>
        <w:ilvl w:val="0"/>
        <w:numId w:val="0"/>
      </w:numPr>
      <w:tabs>
        <w:tab w:val="left" w:pos="403"/>
      </w:tabs>
    </w:pPr>
    <w:rPr>
      <w:sz w:val="18"/>
    </w:rPr>
  </w:style>
  <w:style w:type="paragraph" w:customStyle="1" w:styleId="ppProcedureStart">
    <w:name w:val="pp Procedure Start"/>
    <w:basedOn w:val="a"/>
    <w:next w:val="ppNumberList"/>
    <w:rsid w:val="003E7C78"/>
    <w:pPr>
      <w:spacing w:before="80" w:after="80"/>
    </w:pPr>
    <w:rPr>
      <w:rFonts w:cs="Arial"/>
      <w:b/>
      <w:sz w:val="22"/>
      <w:lang w:eastAsia="en-US" w:bidi="en-US"/>
    </w:rPr>
  </w:style>
  <w:style w:type="paragraph" w:customStyle="1" w:styleId="ppSection">
    <w:name w:val="pp Section"/>
    <w:basedOn w:val="1"/>
    <w:next w:val="a"/>
    <w:rsid w:val="003E7C78"/>
    <w:pPr>
      <w:keepNext/>
      <w:keepLines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480" w:after="120"/>
    </w:pPr>
    <w:rPr>
      <w:rFonts w:asciiTheme="majorHAnsi" w:eastAsiaTheme="majorEastAsia" w:hAnsiTheme="majorHAnsi" w:cstheme="majorBidi"/>
      <w:color w:val="333399"/>
      <w:spacing w:val="0"/>
      <w:sz w:val="28"/>
      <w:szCs w:val="28"/>
      <w:lang w:eastAsia="en-US" w:bidi="en-US"/>
    </w:rPr>
  </w:style>
  <w:style w:type="paragraph" w:customStyle="1" w:styleId="ppShowMe">
    <w:name w:val="pp Show Me"/>
    <w:basedOn w:val="a"/>
    <w:next w:val="ppBodyText"/>
    <w:rsid w:val="003E7C78"/>
    <w:pPr>
      <w:spacing w:before="0" w:after="120"/>
    </w:pPr>
    <w:rPr>
      <w:rFonts w:ascii="Britannic Bold" w:hAnsi="Britannic Bold"/>
      <w:color w:val="000080"/>
      <w:sz w:val="22"/>
      <w:lang w:eastAsia="en-US" w:bidi="en-US"/>
    </w:rPr>
  </w:style>
  <w:style w:type="paragraph" w:customStyle="1" w:styleId="ppTableText">
    <w:name w:val="pp Table Text"/>
    <w:rsid w:val="003E7C78"/>
    <w:pPr>
      <w:autoSpaceDE w:val="0"/>
      <w:autoSpaceDN w:val="0"/>
      <w:adjustRightInd w:val="0"/>
      <w:spacing w:before="60" w:after="60" w:line="260" w:lineRule="atLeast"/>
    </w:pPr>
    <w:rPr>
      <w:rFonts w:ascii="Arial" w:eastAsia="Times New Roman" w:hAnsi="Arial" w:cs="Times New Roman"/>
      <w:color w:val="000000"/>
      <w:sz w:val="18"/>
      <w:szCs w:val="20"/>
      <w:lang w:eastAsia="en-US"/>
    </w:rPr>
  </w:style>
  <w:style w:type="paragraph" w:customStyle="1" w:styleId="ppTopic">
    <w:name w:val="pp Topic"/>
    <w:basedOn w:val="a6"/>
    <w:next w:val="ppBodyText"/>
    <w:rsid w:val="003E7C78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lang w:eastAsia="en-US" w:bidi="en-US"/>
    </w:rPr>
  </w:style>
  <w:style w:type="paragraph" w:styleId="af9">
    <w:name w:val="footnote text"/>
    <w:basedOn w:val="a"/>
    <w:link w:val="Char7"/>
    <w:uiPriority w:val="99"/>
    <w:unhideWhenUsed/>
    <w:rsid w:val="003E7C78"/>
    <w:pPr>
      <w:spacing w:before="0" w:after="120"/>
    </w:pPr>
    <w:rPr>
      <w:sz w:val="22"/>
      <w:lang w:eastAsia="en-US" w:bidi="en-US"/>
    </w:rPr>
  </w:style>
  <w:style w:type="character" w:customStyle="1" w:styleId="Char7">
    <w:name w:val="脚注文本 Char"/>
    <w:basedOn w:val="a0"/>
    <w:link w:val="af9"/>
    <w:uiPriority w:val="99"/>
    <w:rsid w:val="003E7C78"/>
    <w:rPr>
      <w:szCs w:val="20"/>
      <w:lang w:eastAsia="en-US" w:bidi="en-US"/>
    </w:rPr>
  </w:style>
  <w:style w:type="paragraph" w:customStyle="1" w:styleId="HOLDescription">
    <w:name w:val="HOL Description"/>
    <w:basedOn w:val="3"/>
    <w:rsid w:val="003E7C78"/>
    <w:pPr>
      <w:keepNext/>
      <w:keepLines/>
      <w:numPr>
        <w:ilvl w:val="0"/>
        <w:numId w:val="0"/>
      </w:numPr>
      <w:pBdr>
        <w:top w:val="thinThickSmallGap" w:sz="24" w:space="1" w:color="auto"/>
        <w:left w:val="none" w:sz="0" w:space="0" w:color="auto"/>
      </w:pBdr>
      <w:spacing w:before="0" w:after="120" w:line="240" w:lineRule="auto"/>
    </w:pPr>
    <w:rPr>
      <w:rFonts w:ascii="Times New Roman" w:eastAsia="Calibri" w:hAnsi="Times New Roman" w:cstheme="majorBidi"/>
      <w:bCs/>
      <w:i/>
      <w:color w:val="4F81BD" w:themeColor="accent1"/>
      <w:spacing w:val="0"/>
      <w:szCs w:val="20"/>
      <w:lang w:val="en-NZ" w:eastAsia="en-US" w:bidi="en-US"/>
    </w:rPr>
  </w:style>
  <w:style w:type="paragraph" w:customStyle="1" w:styleId="HOLTitle1">
    <w:name w:val="HOL Title 1"/>
    <w:basedOn w:val="a"/>
    <w:rsid w:val="003E7C78"/>
    <w:pPr>
      <w:spacing w:before="0" w:after="0" w:line="240" w:lineRule="auto"/>
    </w:pPr>
    <w:rPr>
      <w:rFonts w:ascii="Arial Black" w:eastAsia="Batang" w:hAnsi="Arial Black" w:cs="Times New Roman"/>
      <w:sz w:val="72"/>
      <w:lang w:eastAsia="ko-KR" w:bidi="en-US"/>
    </w:rPr>
  </w:style>
  <w:style w:type="character" w:customStyle="1" w:styleId="Char8">
    <w:name w:val="批注文字 Char"/>
    <w:basedOn w:val="a0"/>
    <w:link w:val="afa"/>
    <w:uiPriority w:val="99"/>
    <w:semiHidden/>
    <w:rsid w:val="003E7C78"/>
    <w:rPr>
      <w:sz w:val="20"/>
      <w:szCs w:val="20"/>
      <w:lang w:eastAsia="en-US" w:bidi="en-US"/>
    </w:rPr>
  </w:style>
  <w:style w:type="paragraph" w:styleId="afa">
    <w:name w:val="annotation text"/>
    <w:basedOn w:val="a"/>
    <w:link w:val="Char8"/>
    <w:uiPriority w:val="99"/>
    <w:semiHidden/>
    <w:unhideWhenUsed/>
    <w:rsid w:val="003E7C78"/>
    <w:pPr>
      <w:spacing w:before="0" w:after="120" w:line="240" w:lineRule="auto"/>
    </w:pPr>
    <w:rPr>
      <w:sz w:val="20"/>
      <w:lang w:eastAsia="en-US" w:bidi="en-US"/>
    </w:rPr>
  </w:style>
  <w:style w:type="paragraph" w:customStyle="1" w:styleId="p1">
    <w:name w:val="p1"/>
    <w:basedOn w:val="ab"/>
    <w:link w:val="p1Char"/>
    <w:rsid w:val="003E7C78"/>
    <w:pPr>
      <w:shd w:val="clear" w:color="auto" w:fill="FFFFFF"/>
      <w:spacing w:beforeLines="20" w:before="0" w:afterLines="20" w:line="240" w:lineRule="auto"/>
      <w:ind w:hanging="360"/>
      <w:jc w:val="both"/>
    </w:pPr>
    <w:rPr>
      <w:sz w:val="22"/>
      <w:szCs w:val="22"/>
      <w:lang w:eastAsia="en-US" w:bidi="he-IL"/>
    </w:rPr>
  </w:style>
  <w:style w:type="character" w:customStyle="1" w:styleId="p1Char">
    <w:name w:val="p1 Char"/>
    <w:basedOn w:val="a0"/>
    <w:link w:val="p1"/>
    <w:rsid w:val="003E7C78"/>
    <w:rPr>
      <w:shd w:val="clear" w:color="auto" w:fill="FFFFFF"/>
      <w:lang w:eastAsia="en-US" w:bidi="he-IL"/>
    </w:rPr>
  </w:style>
  <w:style w:type="paragraph" w:customStyle="1" w:styleId="p3">
    <w:name w:val="p3"/>
    <w:basedOn w:val="p1"/>
    <w:rsid w:val="003E7C78"/>
    <w:pPr>
      <w:numPr>
        <w:ilvl w:val="2"/>
      </w:numPr>
      <w:tabs>
        <w:tab w:val="num" w:pos="360"/>
        <w:tab w:val="num" w:pos="2160"/>
      </w:tabs>
      <w:spacing w:before="48" w:after="48"/>
      <w:ind w:left="1440" w:hanging="180"/>
    </w:pPr>
  </w:style>
  <w:style w:type="character" w:customStyle="1" w:styleId="Char9">
    <w:name w:val="批注主题 Char"/>
    <w:basedOn w:val="Char8"/>
    <w:link w:val="afb"/>
    <w:uiPriority w:val="99"/>
    <w:semiHidden/>
    <w:rsid w:val="003E7C78"/>
    <w:rPr>
      <w:b/>
      <w:bCs/>
      <w:sz w:val="20"/>
      <w:szCs w:val="20"/>
      <w:lang w:eastAsia="en-US" w:bidi="en-US"/>
    </w:rPr>
  </w:style>
  <w:style w:type="paragraph" w:styleId="afb">
    <w:name w:val="annotation subject"/>
    <w:basedOn w:val="afa"/>
    <w:next w:val="afa"/>
    <w:link w:val="Char9"/>
    <w:uiPriority w:val="99"/>
    <w:semiHidden/>
    <w:unhideWhenUsed/>
    <w:rsid w:val="003E7C78"/>
    <w:rPr>
      <w:b/>
      <w:bCs/>
    </w:rPr>
  </w:style>
  <w:style w:type="character" w:customStyle="1" w:styleId="google-src-text1">
    <w:name w:val="google-src-text1"/>
    <w:basedOn w:val="a0"/>
    <w:rsid w:val="00F6010E"/>
    <w:rPr>
      <w:vanish/>
      <w:webHidden w:val="0"/>
      <w:specVanish w:val="0"/>
    </w:rPr>
  </w:style>
  <w:style w:type="character" w:customStyle="1" w:styleId="cskeyword">
    <w:name w:val="cs__keyword"/>
    <w:basedOn w:val="a0"/>
    <w:rsid w:val="00F900B6"/>
  </w:style>
  <w:style w:type="character" w:customStyle="1" w:styleId="csnumber">
    <w:name w:val="cs__number"/>
    <w:basedOn w:val="a0"/>
    <w:rsid w:val="00F900B6"/>
  </w:style>
  <w:style w:type="paragraph" w:customStyle="1" w:styleId="PTitle1">
    <w:name w:val="PTitle1"/>
    <w:basedOn w:val="1"/>
    <w:link w:val="PTitle1Char"/>
    <w:rsid w:val="00D905F6"/>
    <w:pPr>
      <w:numPr>
        <w:numId w:val="0"/>
      </w:numPr>
      <w:ind w:left="432" w:hanging="432"/>
    </w:pPr>
    <w:rPr>
      <w:rFonts w:ascii="黑体" w:eastAsia="黑体" w:hAnsi="黑体"/>
      <w:b w:val="0"/>
      <w:sz w:val="32"/>
    </w:rPr>
  </w:style>
  <w:style w:type="character" w:customStyle="1" w:styleId="PTitle1Char">
    <w:name w:val="PTitle1 Char"/>
    <w:basedOn w:val="1Char"/>
    <w:link w:val="PTitle1"/>
    <w:rsid w:val="00D905F6"/>
    <w:rPr>
      <w:rFonts w:ascii="黑体" w:eastAsia="黑体" w:hAnsi="黑体"/>
      <w:b w:val="0"/>
      <w:bCs/>
      <w:color w:val="FFFFFF" w:themeColor="background1"/>
      <w:spacing w:val="15"/>
      <w:sz w:val="32"/>
      <w:shd w:val="clear" w:color="auto" w:fill="4F81BD" w:themeFill="accent1"/>
    </w:rPr>
  </w:style>
  <w:style w:type="paragraph" w:customStyle="1" w:styleId="PTitle2">
    <w:name w:val="PTitle2"/>
    <w:basedOn w:val="2"/>
    <w:link w:val="PTitle2Char"/>
    <w:rsid w:val="00D905F6"/>
    <w:pPr>
      <w:numPr>
        <w:ilvl w:val="0"/>
        <w:numId w:val="0"/>
      </w:numPr>
      <w:ind w:left="576" w:hanging="576"/>
    </w:pPr>
    <w:rPr>
      <w:rFonts w:ascii="黑体" w:eastAsia="黑体" w:hAnsi="黑体"/>
      <w:b/>
    </w:rPr>
  </w:style>
  <w:style w:type="character" w:customStyle="1" w:styleId="PTitle2Char">
    <w:name w:val="PTitle2 Char"/>
    <w:basedOn w:val="2Char"/>
    <w:link w:val="PTitle2"/>
    <w:rsid w:val="00D905F6"/>
    <w:rPr>
      <w:rFonts w:ascii="黑体" w:eastAsia="黑体" w:hAnsi="黑体"/>
      <w:b/>
      <w:spacing w:val="15"/>
      <w:shd w:val="clear" w:color="auto" w:fill="DBE5F1" w:themeFill="accent1" w:themeFillTint="33"/>
    </w:rPr>
  </w:style>
  <w:style w:type="paragraph" w:customStyle="1" w:styleId="PTitle3">
    <w:name w:val="PTitle3"/>
    <w:basedOn w:val="3"/>
    <w:link w:val="PTitle3Char"/>
    <w:rsid w:val="00D905F6"/>
    <w:pPr>
      <w:numPr>
        <w:ilvl w:val="0"/>
        <w:numId w:val="0"/>
      </w:numPr>
      <w:ind w:left="720" w:hanging="720"/>
    </w:pPr>
    <w:rPr>
      <w:rFonts w:asciiTheme="minorEastAsia" w:hAnsiTheme="minorEastAsia"/>
      <w:b/>
      <w:i/>
      <w:sz w:val="24"/>
      <w:szCs w:val="24"/>
    </w:rPr>
  </w:style>
  <w:style w:type="character" w:customStyle="1" w:styleId="PTitle3Char">
    <w:name w:val="PTitle3 Char"/>
    <w:basedOn w:val="3Char"/>
    <w:link w:val="PTitle3"/>
    <w:rsid w:val="00D905F6"/>
    <w:rPr>
      <w:rFonts w:asciiTheme="minorEastAsia" w:eastAsiaTheme="minorEastAsia" w:hAnsiTheme="minorEastAsia"/>
      <w:b/>
      <w:i/>
      <w:color w:val="243F60" w:themeColor="accent1" w:themeShade="7F"/>
      <w:spacing w:val="15"/>
      <w:sz w:val="24"/>
      <w:szCs w:val="24"/>
    </w:rPr>
  </w:style>
  <w:style w:type="character" w:customStyle="1" w:styleId="jsstatement1">
    <w:name w:val="js__statement1"/>
    <w:basedOn w:val="a0"/>
    <w:rsid w:val="00D9546A"/>
    <w:rPr>
      <w:b/>
      <w:bCs/>
      <w:color w:val="000080"/>
    </w:rPr>
  </w:style>
  <w:style w:type="character" w:customStyle="1" w:styleId="jsslcomment1">
    <w:name w:val="js__sl_comment1"/>
    <w:basedOn w:val="a0"/>
    <w:rsid w:val="00D9546A"/>
    <w:rPr>
      <w:color w:val="008000"/>
    </w:rPr>
  </w:style>
  <w:style w:type="character" w:customStyle="1" w:styleId="cbi1">
    <w:name w:val="cbi1"/>
    <w:basedOn w:val="a0"/>
    <w:rsid w:val="00DD3E02"/>
  </w:style>
  <w:style w:type="character" w:customStyle="1" w:styleId="cbi2">
    <w:name w:val="cbi2"/>
    <w:basedOn w:val="a0"/>
    <w:rsid w:val="00DD3E02"/>
  </w:style>
  <w:style w:type="character" w:customStyle="1" w:styleId="cbi3">
    <w:name w:val="cbi3"/>
    <w:basedOn w:val="a0"/>
    <w:rsid w:val="00DD3E02"/>
  </w:style>
  <w:style w:type="character" w:customStyle="1" w:styleId="cdc3">
    <w:name w:val="cdc3"/>
    <w:basedOn w:val="a0"/>
    <w:rsid w:val="00DD3E02"/>
  </w:style>
  <w:style w:type="character" w:customStyle="1" w:styleId="cdc1">
    <w:name w:val="cdc1"/>
    <w:basedOn w:val="a0"/>
    <w:rsid w:val="00DD3E02"/>
  </w:style>
  <w:style w:type="character" w:customStyle="1" w:styleId="parameter1">
    <w:name w:val="parameter1"/>
    <w:basedOn w:val="a0"/>
    <w:rsid w:val="00B52C4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56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31069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096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93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017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0779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196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1541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3473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7737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3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204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9993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86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296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293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13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5947296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679159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960842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62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533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63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16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4850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211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14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6457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82989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6401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409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98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24006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1417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1259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458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2509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5833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184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6232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9915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3994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013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55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625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470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797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30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43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1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902789803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280385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083602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42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150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678114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  <w:divsChild>
                                        <w:div w:id="117553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6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373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12" w:space="0" w:color="D0D2D2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05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BBBBBB"/>
                                                    <w:left w:val="none" w:sz="0" w:space="0" w:color="auto"/>
                                                    <w:bottom w:val="single" w:sz="12" w:space="0" w:color="D0D2D2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29503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BBBBBB"/>
                                                    <w:left w:val="single" w:sz="6" w:space="0" w:color="929292"/>
                                                    <w:bottom w:val="single" w:sz="12" w:space="0" w:color="FFFFFF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349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BBBBBB"/>
                                                    <w:left w:val="single" w:sz="6" w:space="0" w:color="929292"/>
                                                    <w:bottom w:val="single" w:sz="12" w:space="0" w:color="D0D2D2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6440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BBBBBB"/>
                                                    <w:left w:val="single" w:sz="6" w:space="0" w:color="929292"/>
                                                    <w:bottom w:val="single" w:sz="12" w:space="0" w:color="D0D2D2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3586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6" w:space="0" w:color="BBBBBB"/>
                                                    <w:left w:val="single" w:sz="6" w:space="0" w:color="929292"/>
                                                    <w:bottom w:val="single" w:sz="12" w:space="0" w:color="D0D2D2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4977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single" w:sz="12" w:space="0" w:color="D0D2D2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2355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9414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548784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8566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68073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7020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459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2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970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10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29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023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02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3590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33580772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2004772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4011730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067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2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99402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186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1877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12" w:space="0" w:color="D0D2D2"/>
                                        <w:right w:val="none" w:sz="0" w:space="0" w:color="auto"/>
                                      </w:divBdr>
                                    </w:div>
                                    <w:div w:id="5272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BBBBB"/>
                                        <w:left w:val="none" w:sz="0" w:space="0" w:color="auto"/>
                                        <w:bottom w:val="single" w:sz="12" w:space="0" w:color="D0D2D2"/>
                                        <w:right w:val="none" w:sz="0" w:space="0" w:color="auto"/>
                                      </w:divBdr>
                                    </w:div>
                                    <w:div w:id="2090731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BBBBB"/>
                                        <w:left w:val="single" w:sz="6" w:space="0" w:color="929292"/>
                                        <w:bottom w:val="single" w:sz="12" w:space="0" w:color="FFFFFF"/>
                                        <w:right w:val="none" w:sz="0" w:space="0" w:color="auto"/>
                                      </w:divBdr>
                                    </w:div>
                                    <w:div w:id="116747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BBBBB"/>
                                        <w:left w:val="single" w:sz="6" w:space="0" w:color="929292"/>
                                        <w:bottom w:val="single" w:sz="12" w:space="0" w:color="D0D2D2"/>
                                        <w:right w:val="none" w:sz="0" w:space="0" w:color="auto"/>
                                      </w:divBdr>
                                    </w:div>
                                    <w:div w:id="538325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BBBBB"/>
                                        <w:left w:val="single" w:sz="6" w:space="0" w:color="929292"/>
                                        <w:bottom w:val="single" w:sz="12" w:space="0" w:color="D0D2D2"/>
                                        <w:right w:val="none" w:sz="0" w:space="0" w:color="auto"/>
                                      </w:divBdr>
                                    </w:div>
                                    <w:div w:id="337197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BBBBB"/>
                                        <w:left w:val="single" w:sz="6" w:space="0" w:color="929292"/>
                                        <w:bottom w:val="single" w:sz="12" w:space="0" w:color="D0D2D2"/>
                                        <w:right w:val="none" w:sz="0" w:space="0" w:color="auto"/>
                                      </w:divBdr>
                                    </w:div>
                                    <w:div w:id="1536773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single" w:sz="12" w:space="0" w:color="D0D2D2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763629">
                                  <w:marLeft w:val="0"/>
                                  <w:marRight w:val="0"/>
                                  <w:marTop w:val="0"/>
                                  <w:marBottom w:val="180"/>
                                  <w:divBdr>
                                    <w:top w:val="none" w:sz="0" w:space="0" w:color="auto"/>
                                    <w:left w:val="single" w:sz="6" w:space="0" w:color="BBBBBB"/>
                                    <w:bottom w:val="single" w:sz="18" w:space="0" w:color="E5E5E5"/>
                                    <w:right w:val="single" w:sz="6" w:space="0" w:color="E5E5E5"/>
                                  </w:divBdr>
                                  <w:divsChild>
                                    <w:div w:id="725224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18" w:space="0" w:color="E5E5E5"/>
                                        <w:left w:val="single" w:sz="6" w:space="0" w:color="BBBBBB"/>
                                        <w:bottom w:val="none" w:sz="0" w:space="0" w:color="auto"/>
                                        <w:right w:val="single" w:sz="18" w:space="0" w:color="E5E5E5"/>
                                      </w:divBdr>
                                      <w:divsChild>
                                        <w:div w:id="17284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59821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6235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66554117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735036">
      <w:bodyDiv w:val="1"/>
      <w:marLeft w:val="120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75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772359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756466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5703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300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702569">
                              <w:marLeft w:val="0"/>
                              <w:marRight w:val="0"/>
                              <w:marTop w:val="22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8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781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352051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37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432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017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1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69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25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5711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436408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676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1597627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8" w:color="DDDDDD"/>
                                <w:right w:val="single" w:sz="6" w:space="23" w:color="DDDDDD"/>
                              </w:divBdr>
                              <w:divsChild>
                                <w:div w:id="2064937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352240">
                                      <w:marLeft w:val="0"/>
                                      <w:marRight w:val="0"/>
                                      <w:marTop w:val="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2530644">
                                          <w:marLeft w:val="0"/>
                                          <w:marRight w:val="0"/>
                                          <w:marTop w:val="0"/>
                                          <w:marBottom w:val="3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34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817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24235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41450917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2297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210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1153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31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25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81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9083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13851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98713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64852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4850261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28478096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  <w:div w:id="1268856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30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995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80668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1166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6463980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66041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263541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7701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5814055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90863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33966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95942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37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738988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263712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4085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171947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44770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0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8225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9727085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91567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78225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79504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14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51441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5631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77804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0206976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3058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77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30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33005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320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97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76798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28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91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339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4085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3901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538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13208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22167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33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8154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4287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5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7058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8943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73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117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80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333505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332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48678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8" w:color="DDDDDD"/>
                                <w:right w:val="single" w:sz="6" w:space="23" w:color="DDDDDD"/>
                              </w:divBdr>
                              <w:divsChild>
                                <w:div w:id="1465662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1753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219112">
                                          <w:marLeft w:val="75"/>
                                          <w:marRight w:val="75"/>
                                          <w:marTop w:val="75"/>
                                          <w:marBottom w:val="75"/>
                                          <w:divBdr>
                                            <w:top w:val="single" w:sz="6" w:space="4" w:color="E8E8E8"/>
                                            <w:left w:val="single" w:sz="6" w:space="4" w:color="E8E8E8"/>
                                            <w:bottom w:val="single" w:sz="6" w:space="4" w:color="E8E8E8"/>
                                            <w:right w:val="single" w:sz="6" w:space="4" w:color="E8E8E8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139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7878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080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681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098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35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3860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594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052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0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08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716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2922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598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074619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687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011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374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1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403161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7977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0338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46980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571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8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0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2218799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120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204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5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24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280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306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513021">
                                              <w:marLeft w:val="0"/>
                                              <w:marRight w:val="4875"/>
                                              <w:marTop w:val="16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147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12" w:color="BBBBBB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63575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4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40219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852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2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8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535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842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9746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214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89271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5236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683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889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76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548547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3624644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4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31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524007">
                              <w:marLeft w:val="0"/>
                              <w:marRight w:val="0"/>
                              <w:marTop w:val="22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2458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77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50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337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357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9813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4581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988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461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26032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72716925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576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8196692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04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35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33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8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65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693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532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8147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1244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81488620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992243">
                                  <w:marLeft w:val="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1620160">
                                  <w:marLeft w:val="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363152">
                              <w:marLeft w:val="0"/>
                              <w:marRight w:val="0"/>
                              <w:marTop w:val="4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494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23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8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328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1262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69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075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65281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317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566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066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12955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45921892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544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9256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83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35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834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77135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404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0792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87773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783877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  <w:div w:id="1123890054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</w:divsChild>
                            </w:div>
                            <w:div w:id="1904366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059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30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028657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  <w:div w:id="50871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469342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125391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866690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83014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348675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480340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125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49256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1724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64655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8313597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6862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27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88153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114884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37473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51358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058558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09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7705898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832583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907186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4614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56004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564723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66554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60803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97001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371714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115439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03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17652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648921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82909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21219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557896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8900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4510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464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90019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6344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96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738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3873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804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18832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11221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710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2529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49760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273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8873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947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55757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0955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6905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806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021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488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87270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8054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639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3209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4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279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8434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696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8916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4814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5537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729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13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815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281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926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6808182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1013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388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3996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04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54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64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8703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22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9334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78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2778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2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1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682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70334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7321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9288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634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876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620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4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558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2840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538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5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2981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92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248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09999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36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911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1469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236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673305">
          <w:marLeft w:val="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414865">
              <w:marLeft w:val="0"/>
              <w:marRight w:val="0"/>
              <w:marTop w:val="150"/>
              <w:marBottom w:val="420"/>
              <w:divBdr>
                <w:top w:val="single" w:sz="6" w:space="0" w:color="CCCCCC"/>
                <w:left w:val="single" w:sz="6" w:space="0" w:color="CCCCCC"/>
                <w:bottom w:val="single" w:sz="12" w:space="0" w:color="CCCCCC"/>
                <w:right w:val="single" w:sz="12" w:space="0" w:color="CCCCCC"/>
              </w:divBdr>
              <w:divsChild>
                <w:div w:id="2001078218">
                  <w:marLeft w:val="0"/>
                  <w:marRight w:val="0"/>
                  <w:marTop w:val="0"/>
                  <w:marBottom w:val="21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81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19317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7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0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223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1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96661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99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75274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444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07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1448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6925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68898">
                                              <w:marLeft w:val="0"/>
                                              <w:marRight w:val="4875"/>
                                              <w:marTop w:val="165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625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12" w:color="BBBBBB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94985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4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35295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88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07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23261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187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853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4545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825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4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3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596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6266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25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20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305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57377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465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23128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025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5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8749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271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4907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744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8800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5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16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60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48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85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24587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851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384677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118421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5211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7622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57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129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38060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88456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8342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77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161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244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7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466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1369928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  <w:div w:id="882978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122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47236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5101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342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3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49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8124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209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79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93353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9159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6223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64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13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60562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077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698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642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108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43645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2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55150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4359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143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4772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783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46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52463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5429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393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75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984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67329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3882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6280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95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0369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1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255799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53007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876821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40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967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292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274024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530603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6233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45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532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9550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660230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6017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2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419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982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9660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421331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325593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5571152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29552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4167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7638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39245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518577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189744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46541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8743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31449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7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60768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0967085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90831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130134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525631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4937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483498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4437619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80596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59597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20400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1249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044668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393041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05948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422958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37835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0969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59281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7900540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903568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99420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8237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189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938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386563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19008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08845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72352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736313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523730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034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42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563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0335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923008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63976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797378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160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250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798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13084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52433469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058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84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119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735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86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4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076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283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0773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306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0391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510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425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8208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327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5704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7122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212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16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6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9908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583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89484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686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356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927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868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09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288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709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20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7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38186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34758182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204559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86548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450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505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402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1151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5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4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5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7561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9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171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092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39903970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304579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924605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49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860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531862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  <w:div w:id="1996952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0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54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44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172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673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97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96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207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8260636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65872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187611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783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9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06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1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1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09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016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FFFFFF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572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6268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909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6" w:space="0" w:color="BBBBBB"/>
                                                <w:left w:val="single" w:sz="6" w:space="0" w:color="929292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687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single" w:sz="12" w:space="0" w:color="D0D2D2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6725569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01858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18" w:space="0" w:color="E5E5E5"/>
                                                <w:left w:val="single" w:sz="6" w:space="0" w:color="BBBBBB"/>
                                                <w:bottom w:val="none" w:sz="0" w:space="0" w:color="auto"/>
                                                <w:right w:val="single" w:sz="18" w:space="0" w:color="E5E5E5"/>
                                              </w:divBdr>
                                              <w:divsChild>
                                                <w:div w:id="333580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949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088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5254707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24055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8203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9329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7231335">
                                          <w:marLeft w:val="0"/>
                                          <w:marRight w:val="0"/>
                                          <w:marTop w:val="0"/>
                                          <w:marBottom w:val="150"/>
                                          <w:divBdr>
                                            <w:top w:val="single" w:sz="6" w:space="0" w:color="BBBBBB"/>
                                            <w:left w:val="single" w:sz="6" w:space="0" w:color="BBBBBB"/>
                                            <w:bottom w:val="single" w:sz="6" w:space="0" w:color="BBBBBB"/>
                                            <w:right w:val="single" w:sz="6" w:space="0" w:color="BBBBBB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70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74990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3414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099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4794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334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153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5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456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801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965427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641811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1077439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2096899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512833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62943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367757173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254976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25608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29290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613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2548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422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971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798643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486291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571424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522673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776633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7242838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23711442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871114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513304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5873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90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248684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497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431802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2059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2936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7779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703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372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4193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418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230597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4805850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213983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16169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855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329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1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947498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5804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752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496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255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8439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353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543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443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597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6020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58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826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5939613">
                                          <w:marLeft w:val="0"/>
                                          <w:marRight w:val="0"/>
                                          <w:marTop w:val="0"/>
                                          <w:marBottom w:val="180"/>
                                          <w:divBdr>
                                            <w:top w:val="none" w:sz="0" w:space="0" w:color="auto"/>
                                            <w:left w:val="single" w:sz="6" w:space="0" w:color="BBBBBB"/>
                                            <w:bottom w:val="single" w:sz="18" w:space="0" w:color="E5E5E5"/>
                                            <w:right w:val="single" w:sz="6" w:space="0" w:color="E5E5E5"/>
                                          </w:divBdr>
                                          <w:divsChild>
                                            <w:div w:id="1309363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1864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341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777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32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087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055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489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401912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747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2323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576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50323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572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52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386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57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259062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1422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407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371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7212207">
                              <w:marLeft w:val="0"/>
                              <w:marRight w:val="0"/>
                              <w:marTop w:val="22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622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69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552616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745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44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5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010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6756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605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41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362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21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253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79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978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506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458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0110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9829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64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154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87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937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0117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206344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</w:divsChild>
                            </w:div>
                            <w:div w:id="1454858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4330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562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683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379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360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01473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42567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0514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666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921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30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6947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1864322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1517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124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457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0750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7309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60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84917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057667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28736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22443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67213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322208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616251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8946518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694885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867062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16034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89763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562183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7603726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8550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10045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69833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7949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40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50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2284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18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827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814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0731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64197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30466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51160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8253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4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953121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824709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0238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880996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2123064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9892349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0205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167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0244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910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8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08907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49699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6736079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42906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33894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783036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072990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03769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20786310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54067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27954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090153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5285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84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3847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93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267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05916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519701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8706817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6279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8258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04667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2032591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619990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020855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65971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32743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203131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7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9706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5421373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4686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11635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08221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58296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28835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506405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93510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96228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4342551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087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93738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2281034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847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57831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818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78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95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5259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218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362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265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2549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91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733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4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208621">
                                                  <w:marLeft w:val="151"/>
                                                  <w:marRight w:val="151"/>
                                                  <w:marTop w:val="300"/>
                                                  <w:marBottom w:val="30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119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744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12124268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382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59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05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0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376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32804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82711972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8678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1822386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6427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956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743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269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761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523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23906537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single" w:sz="6" w:space="0" w:color="BBBBBB"/>
                                    <w:left w:val="single" w:sz="6" w:space="0" w:color="BBBBBB"/>
                                    <w:bottom w:val="single" w:sz="6" w:space="0" w:color="BBBBBB"/>
                                    <w:right w:val="single" w:sz="6" w:space="0" w:color="BBBBBB"/>
                                  </w:divBdr>
                                </w:div>
                                <w:div w:id="1326393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43566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86522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582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35139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2130590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33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19611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43009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459763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514146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168809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20485278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938493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3198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26391826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  <w:div w:id="20611242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24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66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4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00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797407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870724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970794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428697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6499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89854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80652694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22220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647123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596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39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747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101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79391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437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518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42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13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9587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882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68812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5582959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8681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190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4877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174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858420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834119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011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5656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8705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325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610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4228248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248733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920430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41981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08348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83395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56668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95863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9264573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31174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69644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71095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9012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69457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1168740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33456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5776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22629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6817577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25109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8" w:space="0" w:color="E5E5E5"/>
                                                    <w:left w:val="single" w:sz="6" w:space="0" w:color="BBBBBB"/>
                                                    <w:bottom w:val="none" w:sz="0" w:space="0" w:color="auto"/>
                                                    <w:right w:val="single" w:sz="18" w:space="0" w:color="E5E5E5"/>
                                                  </w:divBdr>
                                                  <w:divsChild>
                                                    <w:div w:id="5166218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6439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54543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807941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440841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165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669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227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7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121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5506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56073162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9097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57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0954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007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8216463">
                              <w:marLeft w:val="0"/>
                              <w:marRight w:val="0"/>
                              <w:marTop w:val="0"/>
                              <w:marBottom w:val="150"/>
                              <w:divBdr>
                                <w:top w:val="single" w:sz="6" w:space="0" w:color="BBBBBB"/>
                                <w:left w:val="single" w:sz="6" w:space="0" w:color="BBBBBB"/>
                                <w:bottom w:val="single" w:sz="6" w:space="0" w:color="BBBBBB"/>
                                <w:right w:val="single" w:sz="6" w:space="0" w:color="BBBBBB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524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99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23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00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644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1982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5169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3017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768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80480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2451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679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58507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9787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0922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06803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15594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5578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8072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01170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12680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32755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5294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68751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2244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6957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23419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38467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8657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7153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77642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9280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56421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5682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22683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269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95093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58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48973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6595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59902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1586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46200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3392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7834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1733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75728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776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1640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53806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8778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3587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01228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89717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60095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299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20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8746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3915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30965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24991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904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08868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189139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4562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41831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025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902664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5967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52838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621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18770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3003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805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946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1273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65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948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997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46719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17160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745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600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274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826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2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69823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62555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4076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047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906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2470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876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59224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7867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24086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96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501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461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5008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96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554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201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59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8903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469929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69144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666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989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26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028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824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5449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8867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12009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702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5742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016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46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847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15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96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561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4258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857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48692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8028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1832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081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909091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1253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707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6162579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738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0447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5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0966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345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349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9145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6791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03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93174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98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261508">
                                      <w:marLeft w:val="0"/>
                                      <w:marRight w:val="0"/>
                                      <w:marTop w:val="0"/>
                                      <w:marBottom w:val="150"/>
                                      <w:divBdr>
                                        <w:top w:val="single" w:sz="6" w:space="0" w:color="BBBBBB"/>
                                        <w:left w:val="single" w:sz="6" w:space="0" w:color="BBBBBB"/>
                                        <w:bottom w:val="single" w:sz="6" w:space="0" w:color="BBBBBB"/>
                                        <w:right w:val="single" w:sz="6" w:space="0" w:color="BBBBBB"/>
                                      </w:divBdr>
                                    </w:div>
                                  </w:divsChild>
                                </w:div>
                                <w:div w:id="124421622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835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979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333218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935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15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47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518549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201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1450067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969881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01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9983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11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263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607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0353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3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4260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9634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59063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181903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94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53545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214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80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0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3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176341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5212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0593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1544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601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31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931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23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2605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043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559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99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1519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0755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48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7301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785475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443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2283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921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945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58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4500479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527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651226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25080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344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38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2845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5195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82952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876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75775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48932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754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8952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103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992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7187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94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08933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58087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967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2596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48433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2256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18" w:space="0" w:color="E5E5E5"/>
                                            <w:left w:val="single" w:sz="6" w:space="0" w:color="BBBBBB"/>
                                            <w:bottom w:val="none" w:sz="0" w:space="0" w:color="auto"/>
                                            <w:right w:val="single" w:sz="18" w:space="0" w:color="E5E5E5"/>
                                          </w:divBdr>
                                          <w:divsChild>
                                            <w:div w:id="1228028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73744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3090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0211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60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FFFFFF"/>
                                            <w:right w:val="none" w:sz="0" w:space="0" w:color="auto"/>
                                          </w:divBdr>
                                        </w:div>
                                        <w:div w:id="884488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9143220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934365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118377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single" w:sz="6" w:space="0" w:color="929292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1812671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  <w:div w:id="2033725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BBBBBB"/>
                                            <w:left w:val="none" w:sz="0" w:space="0" w:color="auto"/>
                                            <w:bottom w:val="single" w:sz="12" w:space="0" w:color="D0D2D2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408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25666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249493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4989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0548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368902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87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213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18102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6739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1988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74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090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378761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52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611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31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46177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348939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259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12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359336">
                              <w:marLeft w:val="0"/>
                              <w:marRight w:val="0"/>
                              <w:marTop w:val="22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7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168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13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7907757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605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6746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2560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6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9778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5429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80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890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2807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99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4725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0245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271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8346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649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78609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762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92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1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929354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662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303990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5620140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547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0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2622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21799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83106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988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16363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6244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8757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78731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88420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97085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4164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97677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0834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98726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1699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44359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58044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55447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30122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123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73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088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510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649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16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3558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532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72041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38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37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48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13304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1370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592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5598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1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974110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900002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00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782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327758">
                              <w:marLeft w:val="0"/>
                              <w:marRight w:val="0"/>
                              <w:marTop w:val="22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146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738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8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0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3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078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5247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355976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23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7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457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43958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359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0749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627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645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464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492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9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95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442800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5258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7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88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823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34104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8765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13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218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852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7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481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6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333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7958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442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58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62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1960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7203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796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437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07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7512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821804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0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456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60603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96681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77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68265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1712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8457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869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708006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234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083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553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0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46902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9405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01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4999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801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4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19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478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99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72377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2698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0953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7079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072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324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337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36541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88710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352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5497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5436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326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389442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70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320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16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86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33569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8253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84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7428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107633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26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4685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6013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48685">
                                                  <w:marLeft w:val="151"/>
                                                  <w:marRight w:val="151"/>
                                                  <w:marTop w:val="300"/>
                                                  <w:marBottom w:val="30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1107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991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6023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273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2877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1497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49152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625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7282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675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4229886">
                                                  <w:marLeft w:val="151"/>
                                                  <w:marRight w:val="151"/>
                                                  <w:marTop w:val="300"/>
                                                  <w:marBottom w:val="30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08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96160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8923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080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58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992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2268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906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157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927998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3670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356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180416">
                      <w:marLeft w:val="0"/>
                      <w:marRight w:val="0"/>
                      <w:marTop w:val="3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2968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968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568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5505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8539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26564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0061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7362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496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60557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07309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667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645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905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90246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0367546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1367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6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3494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340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627728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649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846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2680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688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40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5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5286125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077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3292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4686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5159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06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6930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378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18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75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496278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261840">
                  <w:marLeft w:val="0"/>
                  <w:marRight w:val="4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626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6462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4993722">
                              <w:marLeft w:val="0"/>
                              <w:marRight w:val="0"/>
                              <w:marTop w:val="225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950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33093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603411514">
              <w:marLeft w:val="0"/>
              <w:marRight w:val="0"/>
              <w:marTop w:val="5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158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030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221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535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8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60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5159233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265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9850426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6158216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6332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413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303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745487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7030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36871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79054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3842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335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4263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414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702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07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401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654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837857">
                                  <w:marLeft w:val="0"/>
                                  <w:marRight w:val="0"/>
                                  <w:marTop w:val="285"/>
                                  <w:marBottom w:val="28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90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6853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009623">
                  <w:marLeft w:val="-7245"/>
                  <w:marRight w:val="-724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918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578162">
                          <w:marLeft w:val="-13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875837">
                              <w:marLeft w:val="0"/>
                              <w:marRight w:val="-13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5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5701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msdn.microsoft.com/en-us/library/ff402530(v=VS.92).aspx" TargetMode="External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hyperlink" Target="http://create.msdn.com/en-US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5T00:00:00</PublishDate>
  <Abstract>作品目标：Windows Phone Mango开发的实用手册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4F041FA-46A6-4515-A33F-7D3D08438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6</Pages>
  <Words>3777</Words>
  <Characters>21533</Characters>
  <Application>Microsoft Office Word</Application>
  <DocSecurity>0</DocSecurity>
  <Lines>179</Lines>
  <Paragraphs>50</Paragraphs>
  <ScaleCrop>false</ScaleCrop>
  <Company/>
  <LinksUpToDate>false</LinksUpToDate>
  <CharactersWithSpaces>25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dows Phone Mango 编程实践</dc:title>
  <dc:subject>XNA Game Studio游戏开发基础框架</dc:subject>
  <dc:creator>Cedar</dc:creator>
  <cp:lastModifiedBy>aili</cp:lastModifiedBy>
  <cp:revision>10</cp:revision>
  <cp:lastPrinted>2011-05-30T09:29:00Z</cp:lastPrinted>
  <dcterms:created xsi:type="dcterms:W3CDTF">2011-09-03T07:45:00Z</dcterms:created>
  <dcterms:modified xsi:type="dcterms:W3CDTF">2011-09-03T07:48:00Z</dcterms:modified>
</cp:coreProperties>
</file>